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1"/>
  </p:notesMasterIdLst>
  <p:sldIdLst>
    <p:sldId id="256" r:id="rId2"/>
    <p:sldId id="316" r:id="rId3"/>
    <p:sldId id="315" r:id="rId4"/>
    <p:sldId id="317" r:id="rId5"/>
    <p:sldId id="318" r:id="rId6"/>
    <p:sldId id="319" r:id="rId7"/>
    <p:sldId id="320" r:id="rId8"/>
    <p:sldId id="321" r:id="rId9"/>
    <p:sldId id="346" r:id="rId10"/>
    <p:sldId id="347" r:id="rId11"/>
    <p:sldId id="348" r:id="rId12"/>
    <p:sldId id="349" r:id="rId13"/>
    <p:sldId id="396" r:id="rId14"/>
    <p:sldId id="398" r:id="rId15"/>
    <p:sldId id="397" r:id="rId16"/>
    <p:sldId id="350" r:id="rId17"/>
    <p:sldId id="351" r:id="rId18"/>
    <p:sldId id="352" r:id="rId19"/>
    <p:sldId id="354" r:id="rId20"/>
    <p:sldId id="355" r:id="rId21"/>
    <p:sldId id="357" r:id="rId22"/>
    <p:sldId id="358" r:id="rId23"/>
    <p:sldId id="356" r:id="rId24"/>
    <p:sldId id="359" r:id="rId25"/>
    <p:sldId id="360" r:id="rId26"/>
    <p:sldId id="361" r:id="rId27"/>
    <p:sldId id="362" r:id="rId28"/>
    <p:sldId id="402" r:id="rId29"/>
    <p:sldId id="364" r:id="rId30"/>
    <p:sldId id="365" r:id="rId31"/>
    <p:sldId id="366" r:id="rId32"/>
    <p:sldId id="367" r:id="rId33"/>
    <p:sldId id="368" r:id="rId34"/>
    <p:sldId id="369" r:id="rId35"/>
    <p:sldId id="370" r:id="rId36"/>
    <p:sldId id="371" r:id="rId37"/>
    <p:sldId id="372" r:id="rId38"/>
    <p:sldId id="373" r:id="rId39"/>
    <p:sldId id="374" r:id="rId40"/>
    <p:sldId id="375" r:id="rId41"/>
    <p:sldId id="376" r:id="rId42"/>
    <p:sldId id="377" r:id="rId43"/>
    <p:sldId id="378" r:id="rId44"/>
    <p:sldId id="379" r:id="rId45"/>
    <p:sldId id="380" r:id="rId46"/>
    <p:sldId id="381" r:id="rId47"/>
    <p:sldId id="382" r:id="rId48"/>
    <p:sldId id="383" r:id="rId49"/>
    <p:sldId id="384" r:id="rId50"/>
    <p:sldId id="385" r:id="rId51"/>
    <p:sldId id="386" r:id="rId52"/>
    <p:sldId id="387" r:id="rId53"/>
    <p:sldId id="388" r:id="rId54"/>
    <p:sldId id="389" r:id="rId55"/>
    <p:sldId id="390" r:id="rId56"/>
    <p:sldId id="391" r:id="rId57"/>
    <p:sldId id="392" r:id="rId58"/>
    <p:sldId id="393" r:id="rId59"/>
    <p:sldId id="394" r:id="rId60"/>
  </p:sldIdLst>
  <p:sldSz cx="12192000" cy="6858000"/>
  <p:notesSz cx="6858000" cy="9144000"/>
  <p:custDataLst>
    <p:tags r:id="rId62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40A40"/>
    <a:srgbClr val="A91F24"/>
    <a:srgbClr val="1F4E79"/>
    <a:srgbClr val="A73461"/>
    <a:srgbClr val="AD7CD6"/>
    <a:srgbClr val="5B9BD5"/>
    <a:srgbClr val="00B050"/>
    <a:srgbClr val="002060"/>
    <a:srgbClr val="DC1111"/>
    <a:srgbClr val="01A8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941" autoAdjust="0"/>
    <p:restoredTop sz="94660"/>
  </p:normalViewPr>
  <p:slideViewPr>
    <p:cSldViewPr snapToGrid="0">
      <p:cViewPr varScale="1">
        <p:scale>
          <a:sx n="62" d="100"/>
          <a:sy n="62" d="100"/>
        </p:scale>
        <p:origin x="96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4/6/1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6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8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9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0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6.emf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7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8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9.e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3.png"/><Relationship Id="rId5" Type="http://schemas.openxmlformats.org/officeDocument/2006/relationships/image" Target="../media/image31.emf"/><Relationship Id="rId4" Type="http://schemas.openxmlformats.org/officeDocument/2006/relationships/oleObject" Target="../embeddings/oleObject21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4.emf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6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692249" cy="338774"/>
                <a:chOff x="275" y="0"/>
                <a:chExt cx="739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汇报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44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3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6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smtClean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17</a:t>
                  </a:r>
                  <a:r>
                    <a:rPr lang="zh-CN" altLang="en-US" sz="1600" smtClean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  <a:endParaRPr lang="zh-CN" altLang="en-US" sz="1600" dirty="0">
                    <a:latin typeface="等线" panose="02010600030101010101" pitchFamily="2" charset="-122"/>
                    <a:ea typeface="等线" panose="02010600030101010101" pitchFamily="2" charset="-122"/>
                    <a:sym typeface="方正兰亭中黑_GBK" panose="02000000000000000000" pitchFamily="2" charset="-122"/>
                  </a:endParaRP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80276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子路由选择算法</a:t>
            </a:r>
            <a:r>
              <a:rPr lang="en-US" altLang="zh-CN" sz="19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题</a:t>
            </a:r>
            <a:endParaRPr lang="zh-CN" altLang="en-US" sz="1900" b="1" noProof="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55980" y="4794885"/>
            <a:ext cx="10653395" cy="681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现在收到如下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个分组，其目的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分别如下：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28.96.39.10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28.96.40.12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28.96.40.151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92.4.153.17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92.4.153.90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请分别计算下一跳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878205" y="2350135"/>
            <a:ext cx="411670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indent="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设某路由器建立了如下表所示的路由表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4732655" y="2359660"/>
          <a:ext cx="5269231" cy="22400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64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64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641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14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目的网络</a:t>
                      </a:r>
                      <a:endParaRPr lang="zh-CN" sz="14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子网掩码</a:t>
                      </a:r>
                      <a:endParaRPr lang="zh-CN" sz="14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下一跳</a:t>
                      </a:r>
                      <a:endParaRPr lang="zh-CN" sz="14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28.96.39.0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255.128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接口</a:t>
                      </a: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0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28.96. 39.128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255.128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接口</a:t>
                      </a: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28.96.40.0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255.128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R2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92.4.153.0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255.192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R3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70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Default</a:t>
                      </a:r>
                      <a:endParaRPr lang="zh-CN" sz="12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 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R4</a:t>
                      </a:r>
                      <a:endParaRPr lang="zh-CN" sz="1200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2" marR="68592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855980" y="5488940"/>
            <a:ext cx="10653395" cy="3860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答：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接口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2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4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3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4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4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3" grpId="0"/>
      <p:bldP spid="6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53121"/>
            <a:ext cx="4893945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汇聚（重点）</a:t>
            </a:r>
          </a:p>
        </p:txBody>
      </p:sp>
      <p:sp>
        <p:nvSpPr>
          <p:cNvPr id="6" name="矩形 5"/>
          <p:cNvSpPr/>
          <p:nvPr/>
        </p:nvSpPr>
        <p:spPr>
          <a:xfrm>
            <a:off x="1214755" y="5069205"/>
            <a:ext cx="7300595" cy="12712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减少路由表项数量重要手段</a:t>
            </a:r>
            <a:endParaRPr lang="zh-CN" altLang="en-US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基于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IDR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网络前缀越长，主机地址数越少，寻址目的主机越容易</a:t>
            </a:r>
            <a:endParaRPr lang="en-US" altLang="zh-CN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项由（“网络前缀”、“下一跳地址”）组成</a:t>
            </a:r>
            <a:endParaRPr lang="en-US" altLang="zh-CN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最长前缀匹配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选择具有最长网络前缀的路由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560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4794765"/>
              </p:ext>
            </p:extLst>
          </p:nvPr>
        </p:nvGraphicFramePr>
        <p:xfrm>
          <a:off x="1322333" y="1924632"/>
          <a:ext cx="9547334" cy="3008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3" imgW="8534433" imgH="2705177" progId="Visio.Drawing.11">
                  <p:embed/>
                </p:oleObj>
              </mc:Choice>
              <mc:Fallback>
                <p:oleObj name="Visio" r:id="rId3" imgW="8534433" imgH="2705177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22333" y="1924632"/>
                        <a:ext cx="9547334" cy="300873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477" y="1020921"/>
            <a:ext cx="48939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汇聚</a:t>
            </a: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35490442"/>
              </p:ext>
            </p:extLst>
          </p:nvPr>
        </p:nvGraphicFramePr>
        <p:xfrm>
          <a:off x="733742" y="2012632"/>
          <a:ext cx="4249738" cy="4319588"/>
        </p:xfrm>
        <a:graphic>
          <a:graphicData uri="http://schemas.openxmlformats.org/drawingml/2006/table">
            <a:tbl>
              <a:tblPr/>
              <a:tblGrid>
                <a:gridCol w="21609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88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2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路由器</a:t>
                      </a: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输出接口</a:t>
                      </a: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240/3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直接连接）</a:t>
                      </a: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244/3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r>
                        <a:rPr lang="zh-CN" sz="18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直接连接）</a:t>
                      </a: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0/28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16/28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0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1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2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3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6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7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8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2276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9.0/24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18" marR="6861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6049645" y="1156335"/>
            <a:ext cx="4175760" cy="1200150"/>
            <a:chOff x="9527" y="1821"/>
            <a:chExt cx="6576" cy="1890"/>
          </a:xfrm>
        </p:grpSpPr>
        <p:sp>
          <p:nvSpPr>
            <p:cNvPr id="27698" name="文本框 5"/>
            <p:cNvSpPr txBox="1"/>
            <p:nvPr/>
          </p:nvSpPr>
          <p:spPr>
            <a:xfrm>
              <a:off x="9527" y="1821"/>
              <a:ext cx="6577" cy="18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000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0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000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1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2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000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0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3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000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1</a:t>
              </a:r>
              <a:endParaRPr lang="zh-CN" altLang="en-US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10" name="右大括号 9"/>
            <p:cNvSpPr/>
            <p:nvPr/>
          </p:nvSpPr>
          <p:spPr>
            <a:xfrm>
              <a:off x="11794" y="1933"/>
              <a:ext cx="340" cy="1588"/>
            </a:xfrm>
            <a:prstGeom prst="rightBrac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700" name="文本框 10"/>
            <p:cNvSpPr txBox="1"/>
            <p:nvPr/>
          </p:nvSpPr>
          <p:spPr>
            <a:xfrm>
              <a:off x="12249" y="1821"/>
              <a:ext cx="3855" cy="189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b="0" dirty="0">
                  <a:latin typeface="Times New Roman" panose="02020603050405020304" pitchFamily="18" charset="0"/>
                  <a:ea typeface="黑体" panose="02010609060101010101" charset="-122"/>
                </a:rPr>
                <a:t>4</a:t>
              </a:r>
              <a:r>
                <a:rPr lang="zh-CN" altLang="en-US" b="0" dirty="0">
                  <a:latin typeface="Times New Roman" panose="02020603050405020304" pitchFamily="18" charset="0"/>
                  <a:ea typeface="黑体" panose="02010609060101010101" charset="-122"/>
                </a:rPr>
                <a:t>项的最长相同的前缀是</a:t>
              </a:r>
              <a:r>
                <a:rPr lang="en-US" altLang="zh-CN" dirty="0">
                  <a:solidFill>
                    <a:srgbClr val="C0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22</a:t>
              </a:r>
              <a:r>
                <a:rPr lang="zh-CN" altLang="en-US" b="0" dirty="0">
                  <a:latin typeface="Times New Roman" panose="02020603050405020304" pitchFamily="18" charset="0"/>
                  <a:ea typeface="黑体" panose="02010609060101010101" charset="-122"/>
                </a:rPr>
                <a:t>位。因此，路由表中的这</a:t>
              </a:r>
              <a:r>
                <a:rPr lang="en-US" altLang="zh-CN" b="0" dirty="0">
                  <a:latin typeface="Times New Roman" panose="02020603050405020304" pitchFamily="18" charset="0"/>
                  <a:ea typeface="黑体" panose="02010609060101010101" charset="-122"/>
                </a:rPr>
                <a:t>4</a:t>
              </a:r>
              <a:r>
                <a:rPr lang="zh-CN" altLang="en-US" b="0" dirty="0">
                  <a:latin typeface="Times New Roman" panose="02020603050405020304" pitchFamily="18" charset="0"/>
                  <a:ea typeface="黑体" panose="02010609060101010101" charset="-122"/>
                </a:rPr>
                <a:t>项可以合并成：</a:t>
              </a:r>
              <a:r>
                <a:rPr lang="en-US" altLang="zh-CN" dirty="0">
                  <a:solidFill>
                    <a:srgbClr val="C0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156.26.0.0/22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6030595" y="2553335"/>
            <a:ext cx="4210050" cy="1236980"/>
            <a:chOff x="9497" y="4021"/>
            <a:chExt cx="6630" cy="1948"/>
          </a:xfrm>
        </p:grpSpPr>
        <p:sp>
          <p:nvSpPr>
            <p:cNvPr id="27702" name="文本框 16"/>
            <p:cNvSpPr txBox="1"/>
            <p:nvPr/>
          </p:nvSpPr>
          <p:spPr>
            <a:xfrm>
              <a:off x="9497" y="4021"/>
              <a:ext cx="6577" cy="189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56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111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0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57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111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01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58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111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0</a:t>
              </a:r>
            </a:p>
            <a:p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59 = </a:t>
              </a:r>
              <a:r>
                <a:rPr lang="en-US" altLang="zh-CN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001110</a:t>
              </a:r>
              <a:r>
                <a:rPr lang="en-US" altLang="zh-CN" dirty="0">
                  <a:latin typeface="Times New Roman" panose="02020603050405020304" pitchFamily="18" charset="0"/>
                  <a:ea typeface="黑体" panose="02010609060101010101" charset="-122"/>
                </a:rPr>
                <a:t>11</a:t>
              </a:r>
              <a:endParaRPr lang="zh-CN" altLang="en-US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20" name="右大括号 19"/>
            <p:cNvSpPr/>
            <p:nvPr/>
          </p:nvSpPr>
          <p:spPr>
            <a:xfrm>
              <a:off x="11837" y="4176"/>
              <a:ext cx="238" cy="1588"/>
            </a:xfrm>
            <a:prstGeom prst="rightBrace">
              <a:avLst/>
            </a:prstGeom>
            <a:ln w="2222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2189" y="4081"/>
              <a:ext cx="3939" cy="1888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</p:spPr>
          <p:txBody>
            <a:bodyPr wrap="square">
              <a:spAutoFit/>
            </a:bodyPr>
            <a:lstStyle/>
            <a:p>
              <a:pPr marR="0" defTabSz="914400">
                <a:buClrTx/>
                <a:buSzTx/>
                <a:buFontTx/>
                <a:defRPr/>
              </a:pPr>
              <a:r>
                <a:rPr kumimoji="0" lang="en-US" altLang="zh-CN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4</a:t>
              </a:r>
              <a:r>
                <a:rPr kumimoji="0" lang="zh-CN" altLang="en-US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项的最长相同的前缀是</a:t>
              </a:r>
              <a:r>
                <a:rPr kumimoji="0" lang="en-US" altLang="zh-CN" kern="1200" cap="none" spc="0" normalizeH="0" baseline="0" noProof="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22</a:t>
              </a:r>
              <a:r>
                <a:rPr kumimoji="0" lang="zh-CN" altLang="en-US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位。因此，路由表中的这</a:t>
              </a:r>
              <a:r>
                <a:rPr kumimoji="0" lang="en-US" altLang="zh-CN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4</a:t>
              </a:r>
              <a:r>
                <a:rPr kumimoji="0" lang="zh-CN" altLang="en-US" b="0" kern="1200" cap="none" spc="0" normalizeH="0" baseline="0" noProof="0" dirty="0"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项可以合并成：</a:t>
              </a:r>
              <a:r>
                <a:rPr kumimoji="0" lang="en-US" altLang="zh-CN" kern="1200" cap="none" spc="0" normalizeH="0" baseline="0" noProof="0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  <a:cs typeface="+mn-cs"/>
                </a:rPr>
                <a:t>156.26.56.0/22</a:t>
              </a:r>
            </a:p>
          </p:txBody>
        </p:sp>
      </p:grpSp>
      <p:graphicFrame>
        <p:nvGraphicFramePr>
          <p:cNvPr id="22" name="表格 2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269038" y="3981450"/>
          <a:ext cx="4067175" cy="2325551"/>
        </p:xfrm>
        <a:graphic>
          <a:graphicData uri="http://schemas.openxmlformats.org/drawingml/2006/table">
            <a:tbl>
              <a:tblPr/>
              <a:tblGrid>
                <a:gridCol w="21602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69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1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路由器</a:t>
                      </a: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1"/>
                          </a:solidFill>
                          <a:latin typeface="黑体" panose="02010609060101010101" charset="-122"/>
                          <a:ea typeface="黑体" panose="02010609060101010101" charset="-122"/>
                          <a:cs typeface="Times New Roman" panose="02020603050405020304" pitchFamily="18" charset="0"/>
                        </a:rPr>
                        <a:t>输出接口</a:t>
                      </a: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240/3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直接连接）</a:t>
                      </a: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244/3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r>
                        <a:rPr lang="zh-CN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直接连接）</a:t>
                      </a: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0/28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l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63.16/28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0.0/22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0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2241">
                <a:tc>
                  <a:txBody>
                    <a:bodyPr/>
                    <a:lstStyle/>
                    <a:p>
                      <a:pPr indent="337185" algn="just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56.26.56.0/22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106045"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1</a:t>
                      </a:r>
                      <a:endParaRPr lang="zh-CN" sz="18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601" marR="68601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8" name="矩形 17"/>
          <p:cNvSpPr/>
          <p:nvPr/>
        </p:nvSpPr>
        <p:spPr>
          <a:xfrm>
            <a:off x="6591300" y="5675313"/>
            <a:ext cx="3638550" cy="29210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602413" y="6029325"/>
            <a:ext cx="3638550" cy="293688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35330" y="3672840"/>
            <a:ext cx="4249738" cy="1296988"/>
          </a:xfrm>
          <a:prstGeom prst="rect">
            <a:avLst/>
          </a:prstGeom>
          <a:noFill/>
          <a:ln w="3175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725805" y="5003165"/>
            <a:ext cx="4249738" cy="1295400"/>
          </a:xfrm>
          <a:prstGeom prst="rect">
            <a:avLst/>
          </a:prstGeom>
          <a:noFill/>
          <a:ln w="31750">
            <a:solidFill>
              <a:srgbClr val="00B05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V="1">
            <a:off x="5045710" y="2221865"/>
            <a:ext cx="955675" cy="1508125"/>
          </a:xfrm>
          <a:prstGeom prst="straightConnector1">
            <a:avLst/>
          </a:prstGeom>
          <a:ln w="19050">
            <a:solidFill>
              <a:srgbClr val="FF000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V="1">
            <a:off x="4993005" y="3714750"/>
            <a:ext cx="1068070" cy="1423670"/>
          </a:xfrm>
          <a:prstGeom prst="straightConnector1">
            <a:avLst/>
          </a:prstGeom>
          <a:ln w="19050">
            <a:solidFill>
              <a:srgbClr val="00B050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右箭头 15"/>
          <p:cNvSpPr/>
          <p:nvPr/>
        </p:nvSpPr>
        <p:spPr>
          <a:xfrm rot="1974437">
            <a:off x="4785360" y="5158105"/>
            <a:ext cx="1868170" cy="20320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4993640" y="6029325"/>
            <a:ext cx="1448435" cy="202565"/>
          </a:xfrm>
          <a:prstGeom prst="rightArrow">
            <a:avLst>
              <a:gd name="adj1" fmla="val 49843"/>
              <a:gd name="adj2" fmla="val 50000"/>
            </a:avLst>
          </a:pr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7F595B0-A7CB-4B57-A6BB-CD1565F799FE}"/>
              </a:ext>
            </a:extLst>
          </p:cNvPr>
          <p:cNvSpPr txBox="1"/>
          <p:nvPr/>
        </p:nvSpPr>
        <p:spPr>
          <a:xfrm>
            <a:off x="1837993" y="1609645"/>
            <a:ext cx="20412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路由器</a:t>
            </a:r>
            <a:r>
              <a:rPr lang="en-US" altLang="zh-CN" b="1" dirty="0"/>
              <a:t>R</a:t>
            </a:r>
            <a:r>
              <a:rPr lang="en-US" altLang="zh-CN" b="1" baseline="-25000" dirty="0"/>
              <a:t>g</a:t>
            </a:r>
            <a:r>
              <a:rPr lang="zh-CN" altLang="en-US" b="1" dirty="0"/>
              <a:t>的路由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0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7500"/>
                            </p:stCondLst>
                            <p:childTnLst>
                              <p:par>
                                <p:cTn id="4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8000"/>
                            </p:stCondLst>
                            <p:childTnLst>
                              <p:par>
                                <p:cTn id="4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9000"/>
                            </p:stCondLst>
                            <p:childTnLst>
                              <p:par>
                                <p:cTn id="5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8" grpId="0" animBg="1"/>
      <p:bldP spid="18" grpId="1" animBg="1"/>
      <p:bldP spid="3" grpId="0" animBg="1"/>
      <p:bldP spid="3" grpId="1" animBg="1"/>
      <p:bldP spid="4" grpId="0" animBg="1"/>
      <p:bldP spid="4" grpId="1" animBg="1"/>
      <p:bldP spid="9" grpId="0" animBg="1"/>
      <p:bldP spid="9" grpId="1" animBg="1"/>
      <p:bldP spid="16" grpId="0" animBg="1"/>
      <p:bldP spid="16" grpId="1" animBg="1"/>
      <p:bldP spid="8" grpId="0" animBg="1"/>
      <p:bldP spid="8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48939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汇聚</a:t>
            </a:r>
          </a:p>
        </p:txBody>
      </p:sp>
      <p:graphicFrame>
        <p:nvGraphicFramePr>
          <p:cNvPr id="13" name="表格 12"/>
          <p:cNvGraphicFramePr>
            <a:graphicFrameLocks noGrp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47348457"/>
              </p:ext>
            </p:extLst>
          </p:nvPr>
        </p:nvGraphicFramePr>
        <p:xfrm>
          <a:off x="3930794" y="2703384"/>
          <a:ext cx="4321175" cy="180022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744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467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60045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地址</a:t>
                      </a:r>
                      <a:r>
                        <a:rPr lang="en-US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/</a:t>
                      </a:r>
                      <a:r>
                        <a:rPr lang="zh-CN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掩码</a:t>
                      </a:r>
                      <a:r>
                        <a:rPr lang="en-US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 </a:t>
                      </a:r>
                      <a:endParaRPr lang="zh-CN" sz="14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8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下一跳</a:t>
                      </a:r>
                      <a:endParaRPr lang="zh-CN" sz="14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0045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29.38.56.0/22 </a:t>
                      </a:r>
                      <a:endParaRPr lang="zh-CN" sz="12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b="1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路由器</a:t>
                      </a:r>
                      <a:r>
                        <a:rPr lang="en-US" sz="1600" b="1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</a:t>
                      </a:r>
                      <a:endParaRPr lang="zh-CN" sz="1200" b="1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0045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29.38.60.0/22 </a:t>
                      </a:r>
                      <a:endParaRPr lang="zh-CN" sz="12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b="1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路由器</a:t>
                      </a:r>
                      <a:r>
                        <a:rPr lang="en-US" sz="1600" b="1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</a:t>
                      </a:r>
                      <a:endParaRPr lang="zh-CN" sz="1200" b="1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0045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6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82.53.40.0/23 </a:t>
                      </a:r>
                      <a:endParaRPr lang="zh-CN" sz="12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b="1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接口</a:t>
                      </a:r>
                      <a:r>
                        <a:rPr lang="en-US" sz="1600" b="1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0</a:t>
                      </a:r>
                      <a:endParaRPr lang="zh-CN" sz="1200" b="1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0045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其他</a:t>
                      </a:r>
                      <a:endParaRPr lang="zh-CN" sz="120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1600" b="1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路由器</a:t>
                      </a:r>
                      <a:r>
                        <a:rPr lang="en-US" sz="1600" b="1" kern="100" baseline="0" dirty="0"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</a:t>
                      </a:r>
                      <a:endParaRPr lang="zh-CN" sz="1200" b="1" kern="100" baseline="0" dirty="0"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 pitchFamily="18" charset="0"/>
                      </a:endParaRPr>
                    </a:p>
                  </a:txBody>
                  <a:tcPr marL="68591" marR="68591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5E83D82E-1F41-484A-AA8F-C16EF77F83A7}"/>
              </a:ext>
            </a:extLst>
          </p:cNvPr>
          <p:cNvSpPr txBox="1"/>
          <p:nvPr/>
        </p:nvSpPr>
        <p:spPr>
          <a:xfrm>
            <a:off x="323273" y="1985818"/>
            <a:ext cx="11536218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例题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：如图所示为一个路由器的路由表。</a:t>
            </a:r>
            <a:r>
              <a:rPr lang="zh-CN" altLang="en-US" sz="1800" b="0" dirty="0">
                <a:latin typeface="Times New Roman" panose="02020603050405020304" pitchFamily="18" charset="0"/>
                <a:ea typeface="黑体" panose="02010609060101010101" charset="-122"/>
              </a:rPr>
              <a:t>请问该路由表中的表项能否合并？如果能，请合并；如果不能，说明理由。注：</a:t>
            </a:r>
            <a:r>
              <a:rPr lang="en-US" altLang="zh-CN" sz="1800" b="0" dirty="0">
                <a:latin typeface="Times New Roman" panose="02020603050405020304" pitchFamily="18" charset="0"/>
                <a:ea typeface="黑体" panose="02010609060101010101" charset="-122"/>
              </a:rPr>
              <a:t>56</a:t>
            </a:r>
            <a:r>
              <a:rPr lang="en-US" altLang="zh-CN" sz="18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10</a:t>
            </a:r>
            <a:r>
              <a:rPr lang="en-US" altLang="zh-CN" sz="1800" b="0" dirty="0">
                <a:latin typeface="Times New Roman" panose="02020603050405020304" pitchFamily="18" charset="0"/>
                <a:ea typeface="黑体" panose="02010609060101010101" charset="-122"/>
              </a:rPr>
              <a:t>=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charset="-122"/>
              </a:rPr>
              <a:t>00111000</a:t>
            </a:r>
            <a:r>
              <a:rPr lang="en-US" altLang="zh-CN" sz="1800" baseline="-25000" dirty="0">
                <a:latin typeface="Times New Roman" panose="02020603050405020304" pitchFamily="18" charset="0"/>
                <a:ea typeface="黑体" panose="02010609060101010101" charset="-122"/>
              </a:rPr>
              <a:t>2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charset="-122"/>
              </a:rPr>
              <a:t>；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charset="-122"/>
              </a:rPr>
              <a:t>60</a:t>
            </a:r>
            <a:r>
              <a:rPr lang="en-US" altLang="zh-CN" sz="1800" baseline="-25000" dirty="0">
                <a:latin typeface="Times New Roman" panose="02020603050405020304" pitchFamily="18" charset="0"/>
                <a:ea typeface="黑体" panose="02010609060101010101" charset="-122"/>
              </a:rPr>
              <a:t>10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charset="-122"/>
              </a:rPr>
              <a:t>=00111100</a:t>
            </a:r>
            <a:r>
              <a:rPr lang="en-US" altLang="zh-CN" sz="1800" baseline="-25000" dirty="0">
                <a:latin typeface="Times New Roman" panose="02020603050405020304" pitchFamily="18" charset="0"/>
                <a:ea typeface="黑体" panose="02010609060101010101" charset="-122"/>
              </a:rPr>
              <a:t>2</a:t>
            </a:r>
            <a:endParaRPr lang="zh-CN" altLang="en-US" sz="1800" b="0" baseline="-25000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1181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48939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汇聚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E83D82E-1F41-484A-AA8F-C16EF77F83A7}"/>
              </a:ext>
            </a:extLst>
          </p:cNvPr>
          <p:cNvSpPr txBox="1"/>
          <p:nvPr/>
        </p:nvSpPr>
        <p:spPr>
          <a:xfrm>
            <a:off x="323273" y="1985818"/>
            <a:ext cx="11536218" cy="36281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例题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：某路由器具有下表所示的路由表项：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1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）假设路由器收到两个分组：分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A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的目的地址为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131.128.55.33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，分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B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的目的地址为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131.128.55.38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。请确定路由器为这两个分组选择的下一跳，并加以说明。</a:t>
            </a:r>
            <a:endParaRPr lang="en-US" altLang="zh-CN" sz="2400" b="0" baseline="-2500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2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）在路由表中增加一个路由表项，它使以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131.128.55.33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为目的地址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分组选择以“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A”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作为下一跳，而不影响其它目的地址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分组的转发。</a:t>
            </a:r>
            <a:endParaRPr lang="en-US" altLang="zh-CN" sz="2400" b="0" baseline="-2500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3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）在路由表中增加一个路由表项，使所有目的地址与该路由表中任何路由表项都不匹配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分组被转发到下一跳“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E”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。</a:t>
            </a:r>
            <a:endParaRPr lang="en-US" altLang="zh-CN" sz="2400" b="0" baseline="-25000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AC60FA14-E064-4083-8F17-C5C8AA2A504C}"/>
              </a:ext>
            </a:extLst>
          </p:cNvPr>
          <p:cNvGraphicFramePr>
            <a:graphicFrameLocks noGrp="1"/>
          </p:cNvGraphicFramePr>
          <p:nvPr/>
        </p:nvGraphicFramePr>
        <p:xfrm>
          <a:off x="4922981" y="1985818"/>
          <a:ext cx="3888509" cy="19827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93819">
                  <a:extLst>
                    <a:ext uri="{9D8B030D-6E8A-4147-A177-3AD203B41FA5}">
                      <a16:colId xmlns:a16="http://schemas.microsoft.com/office/drawing/2014/main" val="3398735617"/>
                    </a:ext>
                  </a:extLst>
                </a:gridCol>
                <a:gridCol w="1394690">
                  <a:extLst>
                    <a:ext uri="{9D8B030D-6E8A-4147-A177-3AD203B41FA5}">
                      <a16:colId xmlns:a16="http://schemas.microsoft.com/office/drawing/2014/main" val="50702847"/>
                    </a:ext>
                  </a:extLst>
                </a:gridCol>
              </a:tblGrid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2000" dirty="0">
                          <a:effectLst/>
                        </a:rPr>
                        <a:t>网络前缀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2000" dirty="0">
                          <a:effectLst/>
                        </a:rPr>
                        <a:t>下一跳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61007901"/>
                  </a:ext>
                </a:extLst>
              </a:tr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aseline="0" dirty="0"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31.128.56.0/24</a:t>
                      </a:r>
                      <a:endParaRPr lang="zh-CN" sz="1200" baseline="0" dirty="0"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A</a:t>
                      </a:r>
                      <a:endParaRPr lang="zh-CN" sz="14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4523965"/>
                  </a:ext>
                </a:extLst>
              </a:tr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aseline="0" dirty="0"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31.128.55.32/28</a:t>
                      </a:r>
                      <a:endParaRPr lang="zh-CN" sz="1200" baseline="0" dirty="0"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B</a:t>
                      </a:r>
                      <a:endParaRPr lang="zh-CN" sz="14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0748900"/>
                  </a:ext>
                </a:extLst>
              </a:tr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aseline="0" dirty="0"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31.128.55.32/30</a:t>
                      </a:r>
                      <a:endParaRPr lang="zh-CN" sz="1200" baseline="0" dirty="0"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</a:t>
                      </a:r>
                      <a:endParaRPr lang="zh-CN" sz="14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37695607"/>
                  </a:ext>
                </a:extLst>
              </a:tr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aseline="0" dirty="0"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31.128.0.0/16</a:t>
                      </a:r>
                      <a:endParaRPr lang="zh-CN" sz="1200" baseline="0" dirty="0"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D</a:t>
                      </a:r>
                      <a:endParaRPr lang="zh-CN" sz="14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330446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5843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48939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汇聚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E83D82E-1F41-484A-AA8F-C16EF77F83A7}"/>
              </a:ext>
            </a:extLst>
          </p:cNvPr>
          <p:cNvSpPr txBox="1"/>
          <p:nvPr/>
        </p:nvSpPr>
        <p:spPr>
          <a:xfrm>
            <a:off x="323273" y="1985818"/>
            <a:ext cx="11536218" cy="39506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例题</a:t>
            </a: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：某路由器具有下表所示的路由表项：</a:t>
            </a:r>
            <a:endParaRPr lang="en-US" altLang="zh-CN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endParaRPr lang="en-US" altLang="zh-CN" sz="1800" b="0" baseline="-25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1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）假设路由器收到两个分组：分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A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的目的地址为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131.128.55.33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，分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B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的目的地址为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131.128.55.38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。请确定路由器为这两个分组选择的下一跳，并加以说明。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【</a:t>
            </a:r>
            <a:r>
              <a:rPr lang="zh-CN" altLang="en-US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前者的</a:t>
            </a:r>
            <a:r>
              <a:rPr lang="zh-CN" altLang="pl-PL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下一跳路由是</a:t>
            </a:r>
            <a:r>
              <a:rPr lang="pl-PL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C</a:t>
            </a:r>
            <a:r>
              <a:rPr lang="zh-CN" altLang="en-US" sz="24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；后者的下一跳路由是</a:t>
            </a:r>
            <a:r>
              <a:rPr lang="en-US" altLang="zh-CN" sz="24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B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】</a:t>
            </a:r>
          </a:p>
          <a:p>
            <a:pPr>
              <a:lnSpc>
                <a:spcPct val="130000"/>
              </a:lnSpc>
            </a:pP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2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）在路由表中增加一个路由表项，它使以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131.128.55.33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为目的地址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分组选择以“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A”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作为下一跳，而不影响其它目的地址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分组的转发。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【</a:t>
            </a:r>
            <a:r>
              <a:rPr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56=00111000</a:t>
            </a:r>
            <a:r>
              <a:rPr lang="zh-CN" altLang="en-US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；</a:t>
            </a:r>
            <a:r>
              <a:rPr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55=00110111</a:t>
            </a:r>
            <a:r>
              <a:rPr lang="zh-CN" altLang="en-US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；</a:t>
            </a:r>
            <a:r>
              <a:rPr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32=00100000</a:t>
            </a:r>
            <a:r>
              <a:rPr lang="zh-CN" altLang="en-US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；</a:t>
            </a:r>
            <a:r>
              <a:rPr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33=00100001</a:t>
            </a:r>
            <a:r>
              <a:rPr lang="zh-CN" altLang="en-US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。网络前缀</a:t>
            </a:r>
            <a:r>
              <a:rPr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131.128.55.33/32</a:t>
            </a:r>
            <a:r>
              <a:rPr lang="zh-CN" altLang="en-US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，下一跳</a:t>
            </a:r>
            <a:r>
              <a:rPr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A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】</a:t>
            </a:r>
          </a:p>
          <a:p>
            <a:pPr>
              <a:lnSpc>
                <a:spcPct val="130000"/>
              </a:lnSpc>
            </a:pP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3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）在路由表中增加一个路由表项，使所有目的地址与该路由表中任何路由表项都不匹配的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分组被转发到下一跳“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E”</a:t>
            </a:r>
            <a:r>
              <a:rPr lang="zh-CN" altLang="en-US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。</a:t>
            </a:r>
            <a:endParaRPr lang="en-US" altLang="zh-CN" sz="2400" b="0" baseline="-2500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【</a:t>
            </a:r>
            <a:r>
              <a:rPr lang="zh-CN" altLang="en-US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增加一条默认路由：网络前缀</a:t>
            </a:r>
            <a:r>
              <a:rPr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0.0.0.0/0</a:t>
            </a:r>
            <a:r>
              <a:rPr lang="zh-CN" altLang="en-US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，下一跳</a:t>
            </a:r>
            <a:r>
              <a:rPr lang="en-US" altLang="zh-CN" sz="2400" b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E </a:t>
            </a:r>
            <a:r>
              <a:rPr lang="en-US" altLang="zh-CN" sz="2400" b="0" baseline="-25000" dirty="0">
                <a:latin typeface="Times New Roman" panose="02020603050405020304" pitchFamily="18" charset="0"/>
                <a:ea typeface="黑体" panose="02010609060101010101" charset="-122"/>
              </a:rPr>
              <a:t>】</a:t>
            </a:r>
            <a:endParaRPr lang="zh-CN" altLang="en-US" sz="2400" b="0" baseline="-25000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AC60FA14-E064-4083-8F17-C5C8AA2A50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4057434"/>
              </p:ext>
            </p:extLst>
          </p:nvPr>
        </p:nvGraphicFramePr>
        <p:xfrm>
          <a:off x="4922981" y="1985818"/>
          <a:ext cx="3888509" cy="19827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93819">
                  <a:extLst>
                    <a:ext uri="{9D8B030D-6E8A-4147-A177-3AD203B41FA5}">
                      <a16:colId xmlns:a16="http://schemas.microsoft.com/office/drawing/2014/main" val="3398735617"/>
                    </a:ext>
                  </a:extLst>
                </a:gridCol>
                <a:gridCol w="1394690">
                  <a:extLst>
                    <a:ext uri="{9D8B030D-6E8A-4147-A177-3AD203B41FA5}">
                      <a16:colId xmlns:a16="http://schemas.microsoft.com/office/drawing/2014/main" val="50702847"/>
                    </a:ext>
                  </a:extLst>
                </a:gridCol>
              </a:tblGrid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2000" dirty="0">
                          <a:effectLst/>
                        </a:rPr>
                        <a:t>网络前缀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zh-CN" sz="2000" dirty="0">
                          <a:effectLst/>
                        </a:rPr>
                        <a:t>下一跳</a:t>
                      </a:r>
                      <a:endParaRPr lang="zh-CN" sz="14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361007901"/>
                  </a:ext>
                </a:extLst>
              </a:tr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aseline="0" dirty="0"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31.128.56.0/24</a:t>
                      </a:r>
                      <a:endParaRPr lang="zh-CN" sz="1200" baseline="0" dirty="0"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A</a:t>
                      </a:r>
                      <a:endParaRPr lang="zh-CN" sz="14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54523965"/>
                  </a:ext>
                </a:extLst>
              </a:tr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aseline="0" dirty="0"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31.128.55.32/28</a:t>
                      </a:r>
                      <a:endParaRPr lang="zh-CN" sz="1200" baseline="0" dirty="0"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B</a:t>
                      </a:r>
                      <a:endParaRPr lang="zh-CN" sz="14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00748900"/>
                  </a:ext>
                </a:extLst>
              </a:tr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aseline="0" dirty="0"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31.128.55.32/30</a:t>
                      </a:r>
                      <a:endParaRPr lang="zh-CN" sz="1200" baseline="0" dirty="0"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</a:t>
                      </a:r>
                      <a:endParaRPr lang="zh-CN" sz="14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37695607"/>
                  </a:ext>
                </a:extLst>
              </a:tr>
              <a:tr h="39654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1800" baseline="0" dirty="0"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31.128.0.0/16</a:t>
                      </a:r>
                      <a:endParaRPr lang="zh-CN" sz="1200" baseline="0" dirty="0"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en-US" sz="20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D</a:t>
                      </a:r>
                      <a:endParaRPr lang="zh-CN" sz="14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330446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48226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48939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-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汇聚</a:t>
            </a:r>
          </a:p>
        </p:txBody>
      </p:sp>
      <p:sp>
        <p:nvSpPr>
          <p:cNvPr id="6" name="矩形 5"/>
          <p:cNvSpPr/>
          <p:nvPr/>
        </p:nvSpPr>
        <p:spPr>
          <a:xfrm>
            <a:off x="626745" y="1794510"/>
            <a:ext cx="10257790" cy="3357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【</a:t>
            </a:r>
            <a:r>
              <a:rPr lang="en-US" altLang="zh-CN" sz="1750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017</a:t>
            </a:r>
            <a:r>
              <a:rPr lang="zh-CN" altLang="en-US" sz="1750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期末</a:t>
            </a: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】</a:t>
            </a:r>
            <a:r>
              <a:rPr lang="zh-CN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假设有下面</a:t>
            </a: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条路由：</a:t>
            </a: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72.18.129.0/24</a:t>
            </a:r>
            <a:r>
              <a:rPr lang="zh-CN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、</a:t>
            </a: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72.18.130.0/24</a:t>
            </a:r>
            <a:r>
              <a:rPr lang="zh-CN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、</a:t>
            </a: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72.18.132.0/24</a:t>
            </a:r>
            <a:r>
              <a:rPr lang="zh-CN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、和</a:t>
            </a: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72.18.133.0/24</a:t>
            </a:r>
            <a:r>
              <a:rPr lang="zh-CN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如果进行路由聚合，能覆盖这</a:t>
            </a: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条路由的地址是（</a:t>
            </a: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   </a:t>
            </a:r>
            <a:r>
              <a:rPr lang="zh-CN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。</a:t>
            </a:r>
            <a:endParaRPr lang="en-US" altLang="zh-CN" sz="1750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lvl="0" algn="just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kumimoji="0" lang="zh-CN" altLang="en-US" sz="175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（</a:t>
            </a:r>
            <a:r>
              <a:rPr lang="en-US" altLang="zh-CN" sz="175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29=10000001</a:t>
            </a:r>
            <a:r>
              <a:rPr lang="zh-CN" altLang="en-US" sz="175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75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30=10000010</a:t>
            </a:r>
            <a:r>
              <a:rPr lang="zh-CN" altLang="en-US" sz="175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75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32=10000100</a:t>
            </a:r>
            <a:r>
              <a:rPr lang="zh-CN" altLang="en-US" sz="175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75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33=10000101</a:t>
            </a:r>
            <a:r>
              <a:rPr kumimoji="0" lang="zh-CN" altLang="en-US" sz="1750" b="0" i="0" u="none" strike="noStrike" kern="1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+mn-cs"/>
              </a:rPr>
              <a:t>）</a:t>
            </a:r>
            <a:endParaRPr kumimoji="0" lang="en-US" altLang="zh-CN" sz="175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</a:t>
            </a:r>
            <a:r>
              <a:rPr lang="zh-CN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．</a:t>
            </a:r>
            <a:r>
              <a:rPr lang="en-US" altLang="zh-CN" sz="175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72.18.128.0/21                                                                              B. 172.18.128.0/22 </a:t>
            </a:r>
            <a:endParaRPr kumimoji="0" lang="zh-CN" altLang="zh-CN" sz="175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75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</a:t>
            </a:r>
            <a:r>
              <a:rPr lang="zh-CN" altLang="zh-CN" sz="175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．</a:t>
            </a:r>
            <a:r>
              <a:rPr lang="en-US" altLang="zh-CN" sz="175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72.18.130.0/22                                                                              D. 172.18.132.0/23</a:t>
            </a:r>
          </a:p>
          <a:p>
            <a:pPr lvl="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750" b="0" i="0" u="none" strike="noStrike" kern="1200" cap="none" spc="0" normalizeH="0" baseline="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  <a:sym typeface="+mn-ea"/>
              </a:rPr>
              <a:t>2. 【</a:t>
            </a:r>
            <a:r>
              <a:rPr kumimoji="0" lang="en-US" altLang="zh-CN" sz="1750" b="0" i="0" u="none" strike="noStrike" kern="1200" cap="none" spc="0" normalizeH="0" baseline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  <a:sym typeface="+mn-ea"/>
              </a:rPr>
              <a:t>2018</a:t>
            </a:r>
            <a:r>
              <a:rPr kumimoji="0" lang="zh-CN" altLang="en-US" sz="1750" b="0" i="0" u="none" strike="noStrike" kern="1200" cap="none" spc="0" normalizeH="0" baseline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+mn-cs"/>
                <a:sym typeface="+mn-ea"/>
              </a:rPr>
              <a:t>考研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】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某路由表中有转发接口相同的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条路由表项，其目的网络地址分别为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5.230.32.0/21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、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5.230.40.0/21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、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5.230.48.0/21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和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5.230.56.0/21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将该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条路由聚合后的目的网络地址为（        ）</a:t>
            </a:r>
            <a:endParaRPr lang="en-US" altLang="zh-CN" sz="175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32=00100000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0=00101000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8=00110000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；</a:t>
            </a: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6=00111000 </a:t>
            </a:r>
            <a:r>
              <a:rPr lang="zh-CN" altLang="en-US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endParaRPr lang="en-US" altLang="zh-CN" sz="175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342900" lvl="0" indent="-342900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AutoNum type="alphaUcPeriod"/>
              <a:defRPr/>
            </a:pPr>
            <a:r>
              <a:rPr lang="en-US" altLang="zh-CN" sz="175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5.230.0.0/19		B. 35.230.0.0/20		C. 35.230.32.0/19		D. 35.230.32.0/2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8615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协议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59321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思想</a:t>
            </a:r>
          </a:p>
        </p:txBody>
      </p:sp>
      <p:sp>
        <p:nvSpPr>
          <p:cNvPr id="4" name="矩形 3"/>
          <p:cNvSpPr/>
          <p:nvPr/>
        </p:nvSpPr>
        <p:spPr>
          <a:xfrm>
            <a:off x="600075" y="3183890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治系统（</a:t>
            </a:r>
            <a:r>
              <a:rPr lang="en-US" altLang="zh-CN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S</a:t>
            </a: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1900" b="1" noProof="0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55980" y="3556635"/>
            <a:ext cx="1065339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互联网由自治系统互联而成，“自治”管理（大学、公司、部门等），有权自主地定内部采用何种路由协议</a:t>
            </a:r>
          </a:p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域内路由选择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自治系统内部的路由选择</a:t>
            </a:r>
          </a:p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域间路由选择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不同自治系统之间的路由选择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82980" y="1943100"/>
            <a:ext cx="1065339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采用分层思想，用“化整为零、分而治之”办法解决路由选择问题</a:t>
            </a:r>
          </a:p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产生一个路由表，为转发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寻找合理“下一跳”路由器地址</a:t>
            </a:r>
          </a:p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实现对路由表信息的动态更新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12775" y="484441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自治系统（</a:t>
            </a:r>
            <a:r>
              <a:rPr lang="en-US" altLang="zh-CN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S</a:t>
            </a: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1900" b="1" noProof="0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68680" y="5207635"/>
            <a:ext cx="1065339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内部网关协议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：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内部使用的路由选择协议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OSPF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</a:t>
            </a:r>
          </a:p>
          <a:p>
            <a:pPr marL="0" marR="0" lvl="1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外部网关协议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E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：不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边界路由器之间交换路由信息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  <p:bldP spid="7" grpId="0"/>
      <p:bldP spid="8" grpId="0"/>
      <p:bldP spid="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8615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协议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2025650" y="1710055"/>
            <a:ext cx="7713980" cy="4371975"/>
            <a:chOff x="3190" y="2693"/>
            <a:chExt cx="12148" cy="6885"/>
          </a:xfrm>
        </p:grpSpPr>
        <p:graphicFrame>
          <p:nvGraphicFramePr>
            <p:cNvPr id="35845" name="Object 1"/>
            <p:cNvGraphicFramePr>
              <a:graphicFrameLocks noChangeAspect="1"/>
            </p:cNvGraphicFramePr>
            <p:nvPr/>
          </p:nvGraphicFramePr>
          <p:xfrm>
            <a:off x="3190" y="2693"/>
            <a:ext cx="12148" cy="63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6" r:id="rId3" imgW="7327900" imgH="4368800" progId="Visio.Drawing.11">
                    <p:embed/>
                  </p:oleObj>
                </mc:Choice>
                <mc:Fallback>
                  <p:oleObj r:id="rId3" imgW="7327900" imgH="4368800" progId="Visio.Drawing.11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190" y="2693"/>
                          <a:ext cx="12148" cy="635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846" name="矩形 1"/>
            <p:cNvSpPr/>
            <p:nvPr/>
          </p:nvSpPr>
          <p:spPr>
            <a:xfrm>
              <a:off x="5609" y="8950"/>
              <a:ext cx="6189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自治系统与</a:t>
              </a: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IGP</a:t>
              </a:r>
              <a:r>
                <a:rPr lang="zh-CN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、</a:t>
              </a:r>
              <a:r>
                <a: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EGP</a:t>
              </a:r>
              <a:r>
                <a:rPr lang="zh-CN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</a:rPr>
                <a:t>之间的关系</a:t>
              </a:r>
              <a:endPara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3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信息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I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86944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ln>
                  <a:noFill/>
                </a:ln>
                <a:solidFill>
                  <a:srgbClr val="940A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算法思想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365061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ln>
                  <a:noFill/>
                </a:ln>
                <a:solidFill>
                  <a:srgbClr val="940A4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算法步骤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82980" y="4023360"/>
            <a:ext cx="10653395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初始化路由表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只包含与该路由器有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直接相连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路由信息，距离均为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本地路由）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更新路由表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若路由器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X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到目的网络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距离为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</a:p>
          <a:p>
            <a:pPr marL="400050" marR="0" lvl="2" indent="-28575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若原路由表中没有到网络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表项，则增加一个到网络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表项</a:t>
            </a:r>
          </a:p>
          <a:p>
            <a:pPr marL="400050" marR="0" lvl="2" indent="-28575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若原路由表中已有到网络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表项（到目的网络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经过路由器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Z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距离为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则只要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＞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＋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l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都进行更新。否则不变。更新后的下一站路由器应为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X</a:t>
            </a:r>
            <a:endParaRPr lang="zh-CN" altLang="en-US" sz="16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982980" y="2219325"/>
            <a:ext cx="1065339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周期性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向</a:t>
            </a:r>
            <a:r>
              <a:rPr lang="zh-CN" altLang="en-US" sz="16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相邻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告知本地路由器可以到达的网络，以及到达该网络的距离（跳数）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向量（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V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中，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V-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该路由器到达的目的网络地址；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-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代表距离（跳数）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285750" marR="0" lvl="1" indent="-285750" defTabSz="914400">
              <a:lnSpc>
                <a:spcPct val="150000"/>
              </a:lnSpc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按照最短路径原则，刷新路由表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  <p:bldP spid="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380490" y="2101850"/>
            <a:ext cx="1294130" cy="4061460"/>
            <a:chOff x="2174" y="3310"/>
            <a:chExt cx="2038" cy="6396"/>
          </a:xfrm>
        </p:grpSpPr>
        <p:sp>
          <p:nvSpPr>
            <p:cNvPr id="32" name="文本框 31"/>
            <p:cNvSpPr txBox="1">
              <a:spLocks noChangeArrowheads="1"/>
            </p:cNvSpPr>
            <p:nvPr/>
          </p:nvSpPr>
          <p:spPr bwMode="auto">
            <a:xfrm>
              <a:off x="2174" y="6199"/>
              <a:ext cx="1438" cy="58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charset="-122"/>
                  <a:ea typeface="黑体" panose="02010609060101010101" charset="-122"/>
                  <a:cs typeface="+mn-cs"/>
                </a:rPr>
                <a:t>网络层</a:t>
              </a:r>
            </a:p>
          </p:txBody>
        </p:sp>
        <p:sp>
          <p:nvSpPr>
            <p:cNvPr id="33" name="左大括号 32"/>
            <p:cNvSpPr/>
            <p:nvPr/>
          </p:nvSpPr>
          <p:spPr>
            <a:xfrm>
              <a:off x="3762" y="3310"/>
              <a:ext cx="450" cy="6396"/>
            </a:xfrm>
            <a:prstGeom prst="leftBrac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25" name="文本框 18"/>
          <p:cNvSpPr txBox="1"/>
          <p:nvPr/>
        </p:nvSpPr>
        <p:spPr>
          <a:xfrm>
            <a:off x="2791143" y="1923733"/>
            <a:ext cx="74295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charset="-122"/>
              </a:rPr>
              <a:t>地址</a:t>
            </a:r>
          </a:p>
        </p:txBody>
      </p:sp>
      <p:sp>
        <p:nvSpPr>
          <p:cNvPr id="38" name="左大括号 37"/>
          <p:cNvSpPr/>
          <p:nvPr/>
        </p:nvSpPr>
        <p:spPr>
          <a:xfrm>
            <a:off x="3567430" y="1141095"/>
            <a:ext cx="111125" cy="180340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2630805" y="5959475"/>
            <a:ext cx="1002030" cy="519430"/>
            <a:chOff x="4188" y="9250"/>
            <a:chExt cx="1578" cy="818"/>
          </a:xfrm>
        </p:grpSpPr>
        <p:sp>
          <p:nvSpPr>
            <p:cNvPr id="5127" name="文本框 40"/>
            <p:cNvSpPr txBox="1"/>
            <p:nvPr/>
          </p:nvSpPr>
          <p:spPr>
            <a:xfrm>
              <a:off x="4188" y="9362"/>
              <a:ext cx="1423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b="1" dirty="0">
                  <a:latin typeface="黑体" panose="02010609060101010101" charset="-122"/>
                  <a:ea typeface="黑体" panose="02010609060101010101" charset="-122"/>
                </a:rPr>
                <a:t>补充协议</a:t>
              </a:r>
            </a:p>
          </p:txBody>
        </p:sp>
        <p:sp>
          <p:nvSpPr>
            <p:cNvPr id="42" name="左大括号 41"/>
            <p:cNvSpPr/>
            <p:nvPr/>
          </p:nvSpPr>
          <p:spPr>
            <a:xfrm>
              <a:off x="5618" y="9250"/>
              <a:ext cx="148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811780" y="3338195"/>
            <a:ext cx="871855" cy="590550"/>
            <a:chOff x="4473" y="5257"/>
            <a:chExt cx="1373" cy="930"/>
          </a:xfrm>
        </p:grpSpPr>
        <p:sp>
          <p:nvSpPr>
            <p:cNvPr id="79" name="左大括号 78"/>
            <p:cNvSpPr/>
            <p:nvPr/>
          </p:nvSpPr>
          <p:spPr>
            <a:xfrm>
              <a:off x="5618" y="5257"/>
              <a:ext cx="228" cy="93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矩形 4"/>
            <p:cNvSpPr/>
            <p:nvPr/>
          </p:nvSpPr>
          <p:spPr>
            <a:xfrm>
              <a:off x="4473" y="5504"/>
              <a:ext cx="1132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400" b="1" dirty="0">
                  <a:latin typeface="Times New Roman" panose="02020603050405020304" pitchFamily="18" charset="0"/>
                  <a:ea typeface="黑体" panose="02010609060101010101" charset="-122"/>
                </a:rPr>
                <a:t>分组</a:t>
              </a:r>
            </a:p>
          </p:txBody>
        </p:sp>
      </p:grpSp>
      <p:sp>
        <p:nvSpPr>
          <p:cNvPr id="5138" name="文本框 43"/>
          <p:cNvSpPr txBox="1"/>
          <p:nvPr/>
        </p:nvSpPr>
        <p:spPr>
          <a:xfrm>
            <a:off x="3745230" y="2747645"/>
            <a:ext cx="180657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NAT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转换技术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745230" y="882650"/>
            <a:ext cx="5970905" cy="621665"/>
            <a:chOff x="5898" y="1390"/>
            <a:chExt cx="9403" cy="979"/>
          </a:xfrm>
        </p:grpSpPr>
        <p:sp>
          <p:nvSpPr>
            <p:cNvPr id="48" name="左大括号 47"/>
            <p:cNvSpPr/>
            <p:nvPr/>
          </p:nvSpPr>
          <p:spPr>
            <a:xfrm>
              <a:off x="10199" y="1585"/>
              <a:ext cx="113" cy="58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5" name="文本框 4"/>
            <p:cNvSpPr txBox="1"/>
            <p:nvPr/>
          </p:nvSpPr>
          <p:spPr>
            <a:xfrm>
              <a:off x="5898" y="1611"/>
              <a:ext cx="4422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准分类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6" name="文本框 44"/>
            <p:cNvSpPr txBox="1"/>
            <p:nvPr/>
          </p:nvSpPr>
          <p:spPr>
            <a:xfrm>
              <a:off x="10279" y="1390"/>
              <a:ext cx="502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A/B/C/D/E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五类标准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划分</a:t>
              </a:r>
            </a:p>
          </p:txBody>
        </p:sp>
        <p:sp>
          <p:nvSpPr>
            <p:cNvPr id="5140" name="文本框 46"/>
            <p:cNvSpPr txBox="1"/>
            <p:nvPr/>
          </p:nvSpPr>
          <p:spPr>
            <a:xfrm>
              <a:off x="10254" y="1837"/>
              <a:ext cx="502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某些特殊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作用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745230" y="1486535"/>
            <a:ext cx="6708140" cy="906145"/>
            <a:chOff x="5898" y="2341"/>
            <a:chExt cx="10564" cy="1427"/>
          </a:xfrm>
        </p:grpSpPr>
        <p:sp>
          <p:nvSpPr>
            <p:cNvPr id="69" name="左大括号 68"/>
            <p:cNvSpPr/>
            <p:nvPr/>
          </p:nvSpPr>
          <p:spPr>
            <a:xfrm>
              <a:off x="10225" y="2474"/>
              <a:ext cx="113" cy="104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6" name="文本框 39"/>
            <p:cNvSpPr txBox="1"/>
            <p:nvPr/>
          </p:nvSpPr>
          <p:spPr>
            <a:xfrm>
              <a:off x="5898" y="2777"/>
              <a:ext cx="442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三级结构）</a:t>
              </a:r>
            </a:p>
          </p:txBody>
        </p:sp>
        <p:sp>
          <p:nvSpPr>
            <p:cNvPr id="37" name="文本框 48"/>
            <p:cNvSpPr txBox="1"/>
            <p:nvPr/>
          </p:nvSpPr>
          <p:spPr>
            <a:xfrm>
              <a:off x="10260" y="2341"/>
              <a:ext cx="280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原因</a:t>
              </a:r>
            </a:p>
          </p:txBody>
        </p:sp>
        <p:sp>
          <p:nvSpPr>
            <p:cNvPr id="5142" name="文本框 49"/>
            <p:cNvSpPr txBox="1"/>
            <p:nvPr/>
          </p:nvSpPr>
          <p:spPr>
            <a:xfrm>
              <a:off x="10300" y="2764"/>
              <a:ext cx="616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方式（子网掩码、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）</a:t>
              </a:r>
            </a:p>
          </p:txBody>
        </p:sp>
        <p:sp>
          <p:nvSpPr>
            <p:cNvPr id="5143" name="文本框 50"/>
            <p:cNvSpPr txBox="1"/>
            <p:nvPr/>
          </p:nvSpPr>
          <p:spPr>
            <a:xfrm>
              <a:off x="10320" y="3236"/>
              <a:ext cx="2737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不均等子网划分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3745230" y="3617595"/>
            <a:ext cx="4105275" cy="634365"/>
            <a:chOff x="5898" y="5697"/>
            <a:chExt cx="6465" cy="999"/>
          </a:xfrm>
        </p:grpSpPr>
        <p:sp>
          <p:nvSpPr>
            <p:cNvPr id="78" name="左大括号 77"/>
            <p:cNvSpPr/>
            <p:nvPr/>
          </p:nvSpPr>
          <p:spPr>
            <a:xfrm>
              <a:off x="9053" y="5907"/>
              <a:ext cx="135" cy="59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8" name="文本框 55"/>
            <p:cNvSpPr txBox="1"/>
            <p:nvPr/>
          </p:nvSpPr>
          <p:spPr>
            <a:xfrm>
              <a:off x="5898" y="5932"/>
              <a:ext cx="3183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的分段与组装</a:t>
              </a:r>
            </a:p>
          </p:txBody>
        </p:sp>
        <p:sp>
          <p:nvSpPr>
            <p:cNvPr id="5149" name="文本框 56"/>
            <p:cNvSpPr txBox="1"/>
            <p:nvPr/>
          </p:nvSpPr>
          <p:spPr>
            <a:xfrm>
              <a:off x="9163" y="5697"/>
              <a:ext cx="170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怎么计算</a:t>
              </a:r>
            </a:p>
          </p:txBody>
        </p:sp>
        <p:sp>
          <p:nvSpPr>
            <p:cNvPr id="5150" name="文本框 57"/>
            <p:cNvSpPr txBox="1"/>
            <p:nvPr/>
          </p:nvSpPr>
          <p:spPr>
            <a:xfrm>
              <a:off x="9155" y="6162"/>
              <a:ext cx="320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识、标志、段偏移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745230" y="3009265"/>
            <a:ext cx="5215890" cy="639445"/>
            <a:chOff x="5898" y="4739"/>
            <a:chExt cx="8214" cy="1007"/>
          </a:xfrm>
        </p:grpSpPr>
        <p:sp>
          <p:nvSpPr>
            <p:cNvPr id="5147" name="文本框 54"/>
            <p:cNvSpPr txBox="1"/>
            <p:nvPr/>
          </p:nvSpPr>
          <p:spPr>
            <a:xfrm>
              <a:off x="5898" y="5022"/>
              <a:ext cx="486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格式及各数据域的含义</a:t>
              </a:r>
            </a:p>
          </p:txBody>
        </p:sp>
        <p:sp>
          <p:nvSpPr>
            <p:cNvPr id="59" name="左大括号 58"/>
            <p:cNvSpPr/>
            <p:nvPr/>
          </p:nvSpPr>
          <p:spPr>
            <a:xfrm>
              <a:off x="10656" y="4920"/>
              <a:ext cx="165" cy="650"/>
            </a:xfrm>
            <a:prstGeom prst="leftBrace">
              <a:avLst>
                <a:gd name="adj1" fmla="val 8333"/>
                <a:gd name="adj2" fmla="val 4923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52" name="文本框 59"/>
            <p:cNvSpPr txBox="1"/>
            <p:nvPr/>
          </p:nvSpPr>
          <p:spPr>
            <a:xfrm>
              <a:off x="10804" y="4739"/>
              <a:ext cx="3308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长度、总长度</a:t>
              </a:r>
            </a:p>
          </p:txBody>
        </p:sp>
        <p:sp>
          <p:nvSpPr>
            <p:cNvPr id="5153" name="文本框 60"/>
            <p:cNvSpPr txBox="1"/>
            <p:nvPr/>
          </p:nvSpPr>
          <p:spPr>
            <a:xfrm>
              <a:off x="10772" y="5214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生存时间、头校验和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2630805" y="4376420"/>
            <a:ext cx="1033780" cy="1011555"/>
            <a:chOff x="4188" y="6757"/>
            <a:chExt cx="1628" cy="1593"/>
          </a:xfrm>
        </p:grpSpPr>
        <p:sp>
          <p:nvSpPr>
            <p:cNvPr id="35" name="矩形 4"/>
            <p:cNvSpPr/>
            <p:nvPr/>
          </p:nvSpPr>
          <p:spPr>
            <a:xfrm>
              <a:off x="4188" y="7305"/>
              <a:ext cx="1416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400" b="1" dirty="0">
                  <a:latin typeface="黑体" panose="02010609060101010101" charset="-122"/>
                  <a:ea typeface="黑体" panose="02010609060101010101" charset="-122"/>
                </a:rPr>
                <a:t>路由算法</a:t>
              </a:r>
            </a:p>
          </p:txBody>
        </p:sp>
        <p:sp>
          <p:nvSpPr>
            <p:cNvPr id="62" name="左大括号 61"/>
            <p:cNvSpPr/>
            <p:nvPr/>
          </p:nvSpPr>
          <p:spPr>
            <a:xfrm>
              <a:off x="5618" y="6757"/>
              <a:ext cx="198" cy="159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6" name="文本框 63"/>
          <p:cNvSpPr txBox="1"/>
          <p:nvPr/>
        </p:nvSpPr>
        <p:spPr>
          <a:xfrm>
            <a:off x="3745230" y="6311583"/>
            <a:ext cx="1836738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解析协议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ARP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3745230" y="5781675"/>
            <a:ext cx="2642870" cy="516890"/>
            <a:chOff x="5898" y="8970"/>
            <a:chExt cx="4162" cy="814"/>
          </a:xfrm>
        </p:grpSpPr>
        <p:sp>
          <p:nvSpPr>
            <p:cNvPr id="5155" name="文本框 62"/>
            <p:cNvSpPr txBox="1"/>
            <p:nvPr/>
          </p:nvSpPr>
          <p:spPr>
            <a:xfrm>
              <a:off x="5898" y="9055"/>
              <a:ext cx="4007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互联网控制报文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CMP</a:t>
              </a:r>
            </a:p>
          </p:txBody>
        </p:sp>
        <p:sp>
          <p:nvSpPr>
            <p:cNvPr id="65" name="左大括号 64"/>
            <p:cNvSpPr/>
            <p:nvPr/>
          </p:nvSpPr>
          <p:spPr>
            <a:xfrm>
              <a:off x="9916" y="8970"/>
              <a:ext cx="145" cy="8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8" name="文本框 66"/>
          <p:cNvSpPr txBox="1"/>
          <p:nvPr/>
        </p:nvSpPr>
        <p:spPr>
          <a:xfrm>
            <a:off x="6413818" y="5692458"/>
            <a:ext cx="1212850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的作用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6414135" y="5857875"/>
            <a:ext cx="2362835" cy="727710"/>
            <a:chOff x="10101" y="9090"/>
            <a:chExt cx="3721" cy="1146"/>
          </a:xfrm>
        </p:grpSpPr>
        <p:sp>
          <p:nvSpPr>
            <p:cNvPr id="5161" name="文本框 70"/>
            <p:cNvSpPr txBox="1"/>
            <p:nvPr/>
          </p:nvSpPr>
          <p:spPr>
            <a:xfrm>
              <a:off x="12228" y="9090"/>
              <a:ext cx="1595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差错报文</a:t>
              </a:r>
            </a:p>
          </p:txBody>
        </p:sp>
        <p:grpSp>
          <p:nvGrpSpPr>
            <p:cNvPr id="75" name="组合 74"/>
            <p:cNvGrpSpPr/>
            <p:nvPr/>
          </p:nvGrpSpPr>
          <p:grpSpPr>
            <a:xfrm>
              <a:off x="10101" y="9280"/>
              <a:ext cx="3646" cy="957"/>
              <a:chOff x="10101" y="9280"/>
              <a:chExt cx="3646" cy="957"/>
            </a:xfrm>
          </p:grpSpPr>
          <p:sp>
            <p:nvSpPr>
              <p:cNvPr id="5159" name="文本框 67"/>
              <p:cNvSpPr txBox="1"/>
              <p:nvPr/>
            </p:nvSpPr>
            <p:spPr>
              <a:xfrm>
                <a:off x="10101" y="9422"/>
                <a:ext cx="1910" cy="5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协议的分类</a:t>
                </a:r>
              </a:p>
            </p:txBody>
          </p:sp>
          <p:sp>
            <p:nvSpPr>
              <p:cNvPr id="70" name="左大括号 69"/>
              <p:cNvSpPr/>
              <p:nvPr/>
            </p:nvSpPr>
            <p:spPr>
              <a:xfrm>
                <a:off x="12048" y="9280"/>
                <a:ext cx="145" cy="815"/>
              </a:xfrm>
              <a:prstGeom prst="leftBrac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162" name="文本框 71"/>
              <p:cNvSpPr txBox="1"/>
              <p:nvPr/>
            </p:nvSpPr>
            <p:spPr>
              <a:xfrm>
                <a:off x="12153" y="9705"/>
                <a:ext cx="1595" cy="5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查询报文</a:t>
                </a:r>
              </a:p>
            </p:txBody>
          </p:sp>
        </p:grpSp>
      </p:grpSp>
      <p:sp>
        <p:nvSpPr>
          <p:cNvPr id="5163" name="文本框 72"/>
          <p:cNvSpPr txBox="1"/>
          <p:nvPr/>
        </p:nvSpPr>
        <p:spPr>
          <a:xfrm>
            <a:off x="3745230" y="4214495"/>
            <a:ext cx="33115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基本概念（路由、网关、跳数等）</a:t>
            </a:r>
          </a:p>
        </p:txBody>
      </p:sp>
      <p:sp>
        <p:nvSpPr>
          <p:cNvPr id="5164" name="文本框 73"/>
          <p:cNvSpPr txBox="1"/>
          <p:nvPr/>
        </p:nvSpPr>
        <p:spPr>
          <a:xfrm>
            <a:off x="3745230" y="4541520"/>
            <a:ext cx="22320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路由选择算法和路由表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3745230" y="5084445"/>
            <a:ext cx="1109345" cy="519430"/>
            <a:chOff x="5898" y="7872"/>
            <a:chExt cx="1747" cy="818"/>
          </a:xfrm>
        </p:grpSpPr>
        <p:sp>
          <p:nvSpPr>
            <p:cNvPr id="5165" name="文本框 74"/>
            <p:cNvSpPr txBox="1"/>
            <p:nvPr/>
          </p:nvSpPr>
          <p:spPr>
            <a:xfrm>
              <a:off x="5898" y="8032"/>
              <a:ext cx="1613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协议</a:t>
              </a:r>
            </a:p>
          </p:txBody>
        </p:sp>
        <p:sp>
          <p:nvSpPr>
            <p:cNvPr id="76" name="左大括号 75"/>
            <p:cNvSpPr/>
            <p:nvPr/>
          </p:nvSpPr>
          <p:spPr>
            <a:xfrm>
              <a:off x="7501" y="7872"/>
              <a:ext cx="145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68" name="文本框 79"/>
          <p:cNvSpPr txBox="1"/>
          <p:nvPr/>
        </p:nvSpPr>
        <p:spPr>
          <a:xfrm>
            <a:off x="4870768" y="5405120"/>
            <a:ext cx="4087813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外部网关协议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E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B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）</a:t>
            </a:r>
          </a:p>
        </p:txBody>
      </p:sp>
      <p:grpSp>
        <p:nvGrpSpPr>
          <p:cNvPr id="68" name="组合 67"/>
          <p:cNvGrpSpPr/>
          <p:nvPr/>
        </p:nvGrpSpPr>
        <p:grpSpPr>
          <a:xfrm>
            <a:off x="4871085" y="4737100"/>
            <a:ext cx="4191000" cy="628015"/>
            <a:chOff x="7671" y="7325"/>
            <a:chExt cx="6600" cy="989"/>
          </a:xfrm>
        </p:grpSpPr>
        <p:sp>
          <p:nvSpPr>
            <p:cNvPr id="5167" name="文本框 76"/>
            <p:cNvSpPr txBox="1"/>
            <p:nvPr/>
          </p:nvSpPr>
          <p:spPr>
            <a:xfrm>
              <a:off x="7671" y="7590"/>
              <a:ext cx="294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内部网关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GP</a:t>
              </a:r>
              <a:endParaRPr lang="zh-CN" altLang="en-US" sz="1600" b="0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81" name="左大括号 80"/>
            <p:cNvSpPr/>
            <p:nvPr/>
          </p:nvSpPr>
          <p:spPr>
            <a:xfrm>
              <a:off x="10423" y="7570"/>
              <a:ext cx="115" cy="55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70" name="文本框 81"/>
            <p:cNvSpPr txBox="1"/>
            <p:nvPr/>
          </p:nvSpPr>
          <p:spPr>
            <a:xfrm>
              <a:off x="10481" y="7325"/>
              <a:ext cx="2777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信息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RIP</a:t>
              </a:r>
            </a:p>
          </p:txBody>
        </p:sp>
        <p:sp>
          <p:nvSpPr>
            <p:cNvPr id="5171" name="文本框 82"/>
            <p:cNvSpPr txBox="1"/>
            <p:nvPr/>
          </p:nvSpPr>
          <p:spPr>
            <a:xfrm>
              <a:off x="10483" y="7780"/>
              <a:ext cx="378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最短路径优先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OSPF</a:t>
              </a:r>
            </a:p>
          </p:txBody>
        </p:sp>
      </p:grpSp>
      <p:sp>
        <p:nvSpPr>
          <p:cNvPr id="84" name="矩形 83"/>
          <p:cNvSpPr/>
          <p:nvPr/>
        </p:nvSpPr>
        <p:spPr>
          <a:xfrm>
            <a:off x="2753360" y="3028315"/>
            <a:ext cx="7067550" cy="1166495"/>
          </a:xfrm>
          <a:prstGeom prst="rect">
            <a:avLst/>
          </a:prstGeom>
          <a:noFill/>
          <a:ln w="25400">
            <a:solidFill>
              <a:schemeClr val="accent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745230" y="2318385"/>
            <a:ext cx="4988560" cy="612140"/>
            <a:chOff x="5898" y="3651"/>
            <a:chExt cx="7856" cy="964"/>
          </a:xfrm>
        </p:grpSpPr>
        <p:sp>
          <p:nvSpPr>
            <p:cNvPr id="5137" name="文本框 42"/>
            <p:cNvSpPr txBox="1"/>
            <p:nvPr/>
          </p:nvSpPr>
          <p:spPr>
            <a:xfrm>
              <a:off x="5898" y="3787"/>
              <a:ext cx="407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 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9" name="左大括号 38"/>
            <p:cNvSpPr/>
            <p:nvPr/>
          </p:nvSpPr>
          <p:spPr>
            <a:xfrm>
              <a:off x="10234" y="3748"/>
              <a:ext cx="115" cy="55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5" name="文本框 52"/>
            <p:cNvSpPr txBox="1"/>
            <p:nvPr/>
          </p:nvSpPr>
          <p:spPr>
            <a:xfrm>
              <a:off x="10444" y="4083"/>
              <a:ext cx="331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的方式</a:t>
              </a:r>
            </a:p>
          </p:txBody>
        </p:sp>
        <p:sp>
          <p:nvSpPr>
            <p:cNvPr id="5146" name="文本框 53"/>
            <p:cNvSpPr txBox="1"/>
            <p:nvPr/>
          </p:nvSpPr>
          <p:spPr>
            <a:xfrm>
              <a:off x="10444" y="3651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引入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的原因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 flipH="1">
              <a:off x="9697" y="4025"/>
              <a:ext cx="49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125" grpId="0"/>
      <p:bldP spid="5125" grpId="1"/>
      <p:bldP spid="38" grpId="0" bldLvl="0" animBg="1"/>
      <p:bldP spid="38" grpId="1" animBg="1"/>
      <p:bldP spid="5138" grpId="0"/>
      <p:bldP spid="5138" grpId="1"/>
      <p:bldP spid="5156" grpId="0"/>
      <p:bldP spid="5156" grpId="1"/>
      <p:bldP spid="5158" grpId="0"/>
      <p:bldP spid="5158" grpId="1"/>
      <p:bldP spid="5163" grpId="0"/>
      <p:bldP spid="5163" grpId="1"/>
      <p:bldP spid="5164" grpId="0"/>
      <p:bldP spid="5164" grpId="1"/>
      <p:bldP spid="5168" grpId="0"/>
      <p:bldP spid="5168" grpId="1"/>
      <p:bldP spid="84" grpId="0" bldLvl="0" animBg="1"/>
      <p:bldP spid="84" grpId="1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3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信息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I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731010" y="1922145"/>
            <a:ext cx="6699250" cy="4200525"/>
            <a:chOff x="2726" y="3027"/>
            <a:chExt cx="10550" cy="6615"/>
          </a:xfrm>
        </p:grpSpPr>
        <p:graphicFrame>
          <p:nvGraphicFramePr>
            <p:cNvPr id="39941" name="对象 1"/>
            <p:cNvGraphicFramePr>
              <a:graphicFrameLocks noChangeAspect="1"/>
            </p:cNvGraphicFramePr>
            <p:nvPr/>
          </p:nvGraphicFramePr>
          <p:xfrm>
            <a:off x="2726" y="3027"/>
            <a:ext cx="10550" cy="59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0" r:id="rId3" imgW="10160000" imgH="5765800" progId="Visio.Drawing.11">
                    <p:embed/>
                  </p:oleObj>
                </mc:Choice>
                <mc:Fallback>
                  <p:oleObj r:id="rId3" imgW="10160000" imgH="5765800" progId="Visio.Drawing.11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726" y="3027"/>
                          <a:ext cx="10550" cy="59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2" name="矩形 1"/>
            <p:cNvSpPr/>
            <p:nvPr/>
          </p:nvSpPr>
          <p:spPr>
            <a:xfrm>
              <a:off x="5902" y="9014"/>
              <a:ext cx="4423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表信息的更新过程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3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信息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I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86944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细节补充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73760" y="2446655"/>
            <a:ext cx="9951085" cy="2749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设置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周期更新定时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每隔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0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在相邻路由器之间交换一次路由信息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-285750" defTabSz="91440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如果接收到同一网络有多条距离相同的路径，将按照“先入为主”原则，取用第一条路径信息（直到该路径失效，或被更短路径取代）</a:t>
            </a:r>
          </a:p>
          <a:p>
            <a:pPr marL="285750" marR="0" lvl="1" indent="-285750" defTabSz="91440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根据向量距离路由选择算法，当有开销小的路径出现时，修改表中路由记录，否则一直保持下去</a:t>
            </a:r>
          </a:p>
          <a:p>
            <a:pPr marL="0" marR="0" lvl="1" indent="-285750" defTabSz="91440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每个路由表项设有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超时定时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在路由表项被修改时开始计时，若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80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后没有收到刷新信息时，表示该路径已经出现故障，将该项纪录置为“无效”（不删除该项路由记录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3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信息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IP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随堂练习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6745" y="1873250"/>
            <a:ext cx="11201188" cy="4088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lvl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defRPr/>
            </a:pP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 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下列关于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描述中，正确的是（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   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。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. RIP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根据链路状态法计算最佳路由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                             B. RIP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是用于自治系统之间的外部网关协议</a:t>
            </a: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. RIP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能根据网络通信情况动态的改变路由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                      D. RIP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只能适用于小型网络</a:t>
            </a:r>
            <a:endParaRPr lang="en-US" altLang="zh-CN" sz="2000" kern="1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lvl="0" algn="just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 </a:t>
            </a:r>
            <a:r>
              <a:rPr lang="zh-CN" altLang="en-US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以下关于</a:t>
            </a: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描述中，错误的是（    </a:t>
            </a:r>
            <a:r>
              <a:rPr lang="en-US" altLang="zh-CN" sz="20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</a:t>
            </a:r>
            <a:r>
              <a:rPr lang="zh-CN" altLang="en-US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）。</a:t>
            </a:r>
          </a:p>
          <a:p>
            <a:pPr lvl="0" algn="just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. RIP</a:t>
            </a:r>
            <a:r>
              <a:rPr lang="zh-CN" altLang="en-US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是基于距离向量路由选择算法的</a:t>
            </a: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		        </a:t>
            </a:r>
          </a:p>
          <a:p>
            <a:pPr lvl="0" algn="just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. RIP</a:t>
            </a:r>
            <a:r>
              <a:rPr lang="zh-CN" altLang="en-US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要求内部路由器将它关于整个</a:t>
            </a: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路由信息发布出去</a:t>
            </a:r>
            <a:endParaRPr lang="en-US" altLang="zh-CN" sz="2000" kern="1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lvl="0" algn="just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. RIP</a:t>
            </a:r>
            <a:r>
              <a:rPr lang="zh-CN" altLang="en-US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要求内部路由器向整个</a:t>
            </a: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路由器发布路由信息</a:t>
            </a: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  </a:t>
            </a:r>
          </a:p>
          <a:p>
            <a:pPr lvl="0" algn="just" eaLnBrk="0" fontAlgn="base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. RIP</a:t>
            </a:r>
            <a:r>
              <a:rPr lang="zh-CN" altLang="en-US" sz="2000" kern="1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要求内部路由器按照一定的时间间隔发布路由信息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3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信息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IP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随堂练习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45964" y="1873250"/>
            <a:ext cx="11495053" cy="22736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【</a:t>
            </a:r>
            <a:r>
              <a:rPr lang="zh-CN" altLang="en-US" sz="20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期末题例</a:t>
            </a:r>
            <a:r>
              <a:rPr lang="en-US" altLang="zh-CN" sz="2000" kern="100" dirty="0"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】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如下网络中，主机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u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v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w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通过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6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个路由器彼此互连。假设路由器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刚启动，并测得它到其邻居路由器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和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F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的链路代价分别是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。此后，路由器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依次收到其它路由器到主机（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u, v, w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）且标识链路代价的距离矢量为：来自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的（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5,5,1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），来自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的（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,9,12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），以及来自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F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的（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6,1,5</a:t>
            </a:r>
            <a:r>
              <a:rPr lang="zh-CN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）。请问</a:t>
            </a:r>
            <a:r>
              <a:rPr lang="zh-CN" altLang="en-US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）路由器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B</a:t>
            </a:r>
            <a:r>
              <a:rPr lang="zh-CN" altLang="en-US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在收到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个矢量之后的新路由表是什么？</a:t>
            </a:r>
            <a:endParaRPr kumimoji="0" lang="en-US" altLang="zh-CN" sz="20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en-US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）路由器</a:t>
            </a:r>
            <a:r>
              <a:rPr lang="en-US" altLang="zh-CN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B</a:t>
            </a:r>
            <a:r>
              <a:rPr lang="zh-CN" altLang="en-US" sz="20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到三个主机的下一跳路由是什么？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41991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9479811"/>
              </p:ext>
            </p:extLst>
          </p:nvPr>
        </p:nvGraphicFramePr>
        <p:xfrm>
          <a:off x="6710917" y="3345817"/>
          <a:ext cx="5130100" cy="3054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r:id="rId3" imgW="6257290" imgH="3723640" progId="Visio.Drawing.15">
                  <p:embed/>
                </p:oleObj>
              </mc:Choice>
              <mc:Fallback>
                <p:oleObj r:id="rId3" imgW="6257290" imgH="3723640" progId="Visio.Drawing.1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10917" y="3345817"/>
                        <a:ext cx="5130100" cy="305498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19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4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短路径优先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86944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主要特点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4486693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r>
              <a:rPr lang="zh-CN" altLang="en-US" sz="19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算法过程</a:t>
            </a:r>
            <a:endParaRPr lang="zh-CN" altLang="en-US" sz="1900" b="1" noProof="0" dirty="0">
              <a:ln>
                <a:noFill/>
              </a:ln>
              <a:solidFill>
                <a:srgbClr val="940A4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982980" y="4859438"/>
            <a:ext cx="4563110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342900" defTabSz="914400">
              <a:lnSpc>
                <a:spcPct val="150000"/>
              </a:lnSpc>
              <a:buClr>
                <a:srgbClr val="000000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图的寻找最短路径算法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-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ijkstra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82980" y="2401356"/>
            <a:ext cx="10653395" cy="1938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使用链路状态协议（非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向量距离路由协议）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-28575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周期性地发送链路状态信息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内所有路由器都能形成链路状态数据库（可用端口、已知可达路由、链路状态信息）</a:t>
            </a:r>
          </a:p>
          <a:p>
            <a:pPr marL="0" marR="0" lvl="1" indent="-28575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在链路状态发生变化时，用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洪泛法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向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所有路由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送该信息（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仅向相邻路由器通报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</a:p>
          <a:p>
            <a:pPr marL="0" marR="0" lvl="1" indent="-28575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按照</a:t>
            </a:r>
            <a:r>
              <a:rPr lang="zh-CN" altLang="en-US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最短路径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原则，刷新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之间交换链路状态信息有：费用、距离、延时、带宽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5" grpId="0"/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4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短路径优先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962785" y="1807210"/>
            <a:ext cx="6804660" cy="4543425"/>
            <a:chOff x="3091" y="2846"/>
            <a:chExt cx="10716" cy="7155"/>
          </a:xfrm>
        </p:grpSpPr>
        <p:graphicFrame>
          <p:nvGraphicFramePr>
            <p:cNvPr id="50181" name="Object 3"/>
            <p:cNvGraphicFramePr>
              <a:graphicFrameLocks noChangeAspect="1"/>
            </p:cNvGraphicFramePr>
            <p:nvPr/>
          </p:nvGraphicFramePr>
          <p:xfrm>
            <a:off x="3091" y="2846"/>
            <a:ext cx="10717" cy="70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18" r:id="rId3" imgW="6781800" imgH="4457700" progId="Visio.Drawing.11">
                    <p:embed/>
                  </p:oleObj>
                </mc:Choice>
                <mc:Fallback>
                  <p:oleObj r:id="rId3" imgW="6781800" imgH="4457700" progId="Visio.Drawing.11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091" y="2846"/>
                          <a:ext cx="10717" cy="70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2" name="矩形 29"/>
            <p:cNvSpPr/>
            <p:nvPr/>
          </p:nvSpPr>
          <p:spPr>
            <a:xfrm>
              <a:off x="3886" y="9373"/>
              <a:ext cx="430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pPr eaLnBrk="1" hangingPunct="1"/>
              <a:r>
                <a:rPr lang="zh-CN" altLang="zh-CN" sz="2000" b="1" dirty="0">
                  <a:latin typeface="黑体" panose="02010609060101010101" charset="-122"/>
                  <a:ea typeface="黑体" panose="02010609060101010101" charset="-122"/>
                </a:rPr>
                <a:t>计算最短路径的拓扑图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4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短路径优先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141730" y="1718310"/>
            <a:ext cx="9375775" cy="4601845"/>
            <a:chOff x="1798" y="2706"/>
            <a:chExt cx="14765" cy="7247"/>
          </a:xfrm>
        </p:grpSpPr>
        <p:graphicFrame>
          <p:nvGraphicFramePr>
            <p:cNvPr id="52229" name="Object 3"/>
            <p:cNvGraphicFramePr>
              <a:graphicFrameLocks noChangeAspect="1"/>
            </p:cNvGraphicFramePr>
            <p:nvPr/>
          </p:nvGraphicFramePr>
          <p:xfrm>
            <a:off x="1798" y="2706"/>
            <a:ext cx="14765" cy="66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2" r:id="rId3" imgW="12179300" imgH="5486400" progId="Visio.Drawing.11">
                    <p:embed/>
                  </p:oleObj>
                </mc:Choice>
                <mc:Fallback>
                  <p:oleObj r:id="rId3" imgW="12179300" imgH="5486400" progId="Visio.Drawing.11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798" y="2706"/>
                          <a:ext cx="14765" cy="66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2230" name="矩形 31"/>
            <p:cNvSpPr/>
            <p:nvPr/>
          </p:nvSpPr>
          <p:spPr>
            <a:xfrm>
              <a:off x="1798" y="9325"/>
              <a:ext cx="14765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    </a:t>
              </a:r>
              <a:r>
                <a:rPr lang="zh-CN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根据最小开销计算方法得出的最短路径</a:t>
              </a:r>
              <a:r>
                <a:rPr lang="en-US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                           </a:t>
              </a:r>
              <a:r>
                <a:rPr lang="zh-CN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以</a:t>
              </a:r>
              <a:r>
                <a:rPr lang="en-US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R8</a:t>
              </a:r>
              <a:r>
                <a:rPr lang="zh-CN" altLang="zh-CN" sz="2000" b="1" dirty="0">
                  <a:latin typeface="Times New Roman" panose="02020603050405020304" pitchFamily="18" charset="0"/>
                  <a:ea typeface="黑体" panose="02010609060101010101" charset="-122"/>
                </a:rPr>
                <a:t>为根的最短路径树</a:t>
              </a:r>
              <a:endParaRPr lang="zh-CN" altLang="en-US" sz="2000" b="1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4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短路径优先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54277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5980" y="2060575"/>
            <a:ext cx="3960813" cy="37766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4278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9428" y="1412875"/>
            <a:ext cx="3889375" cy="49101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195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4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最短路径优先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SPF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随堂练习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4433" y="1882775"/>
            <a:ext cx="1152313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 </a:t>
            </a:r>
            <a:r>
              <a:rPr lang="zh-CN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下面关于</a:t>
            </a:r>
            <a:r>
              <a:rPr lang="en-US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OSPF</a:t>
            </a:r>
            <a:r>
              <a:rPr lang="zh-CN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协议的描述，错误的是（</a:t>
            </a:r>
            <a:r>
              <a:rPr lang="en-US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</a:t>
            </a:r>
            <a:r>
              <a:rPr lang="en-US" altLang="zh-CN" sz="16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</a:t>
            </a:r>
            <a:r>
              <a:rPr lang="en-US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</a:t>
            </a:r>
            <a:r>
              <a:rPr lang="zh-CN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。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. OSPF</a:t>
            </a:r>
            <a:r>
              <a:rPr lang="zh-CN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用于自治系统内部                                                                                  </a:t>
            </a: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. OSPF</a:t>
            </a:r>
            <a:r>
              <a:rPr lang="zh-CN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利用了一种全局路由选择算法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. </a:t>
            </a:r>
            <a:r>
              <a:rPr lang="zh-CN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一个</a:t>
            </a:r>
            <a:r>
              <a:rPr lang="en-US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OSPF</a:t>
            </a:r>
            <a:r>
              <a:rPr lang="zh-CN" altLang="zh-CN" sz="1600" kern="1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仅向直接相邻的节点发送它的链路状态信息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. </a:t>
            </a:r>
            <a:r>
              <a:rPr lang="zh-CN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一个</a:t>
            </a:r>
            <a:r>
              <a:rPr lang="en-US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OSPF</a:t>
            </a:r>
            <a:r>
              <a:rPr lang="zh-CN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路由器不会把错误的路由信息传播给其他路由器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2.</a:t>
            </a:r>
            <a:r>
              <a:rPr lang="zh-CN" altLang="en-US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下列关于链路状态算法的描述，错误的是（   </a:t>
            </a:r>
            <a:r>
              <a:rPr lang="en-US" altLang="zh-CN" sz="16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     </a:t>
            </a:r>
            <a:r>
              <a:rPr lang="zh-CN" altLang="en-US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）。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zh-CN" altLang="en-US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．相邻路由器交换各自的路由表                                               </a:t>
            </a:r>
            <a:r>
              <a:rPr lang="en-US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B</a:t>
            </a:r>
            <a:r>
              <a:rPr lang="zh-CN" altLang="en-US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．整个区域内路由器的拓扑数据库是一致的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C</a:t>
            </a:r>
            <a:r>
              <a:rPr lang="zh-CN" altLang="en-US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．采用洪泛技术更新链路状态信息                                           </a:t>
            </a:r>
            <a:r>
              <a:rPr lang="en-US" altLang="zh-CN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D</a:t>
            </a:r>
            <a:r>
              <a:rPr lang="zh-CN" altLang="en-US" sz="16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．具有快速收敛的优点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88366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6710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5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外部网关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57416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P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基本思想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82980" y="1943100"/>
            <a:ext cx="10653395" cy="12712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同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之间交换路由信息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-285750" defTabSz="914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采用路径向量路由协议（不同于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OSPF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）</a:t>
            </a:r>
          </a:p>
          <a:p>
            <a:pPr marL="0" marR="0" lvl="1" indent="-285750" defTabSz="914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在链路状态发生变化时，用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洪泛法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向</a:t>
            </a:r>
            <a:r>
              <a:rPr lang="zh-CN" altLang="en-US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所有路由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送该信息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仅向相邻路由器通报）</a:t>
            </a:r>
          </a:p>
          <a:p>
            <a:pPr marL="0" marR="0" lvl="1" indent="-285750" defTabSz="9144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每个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至少有一个路由器作为该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“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言人”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0422" name="Object 1"/>
          <p:cNvGraphicFramePr>
            <a:graphicFrameLocks noChangeAspect="1"/>
          </p:cNvGraphicFramePr>
          <p:nvPr/>
        </p:nvGraphicFramePr>
        <p:xfrm>
          <a:off x="1041400" y="3286125"/>
          <a:ext cx="5040313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r:id="rId3" imgW="6692900" imgH="4457700" progId="Visio.Drawing.11">
                  <p:embed/>
                </p:oleObj>
              </mc:Choice>
              <mc:Fallback>
                <p:oleObj r:id="rId3" imgW="6692900" imgH="4457700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1400" y="3286125"/>
                        <a:ext cx="5040313" cy="3352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3" name="Object 3"/>
          <p:cNvGraphicFramePr>
            <a:graphicFrameLocks noChangeAspect="1"/>
          </p:cNvGraphicFramePr>
          <p:nvPr/>
        </p:nvGraphicFramePr>
        <p:xfrm>
          <a:off x="6397625" y="3286125"/>
          <a:ext cx="3286125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7" r:id="rId5" imgW="1898015" imgH="2002155" progId="Visio.Drawing.11">
                  <p:embed/>
                </p:oleObj>
              </mc:Choice>
              <mc:Fallback>
                <p:oleObj r:id="rId5" imgW="1898015" imgH="2002155" progId="Visio.Drawing.11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97625" y="3286125"/>
                        <a:ext cx="3286125" cy="3470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04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04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2240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前讲复习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380490" y="2073275"/>
            <a:ext cx="1294130" cy="4061460"/>
            <a:chOff x="2174" y="3310"/>
            <a:chExt cx="2038" cy="6396"/>
          </a:xfrm>
        </p:grpSpPr>
        <p:sp>
          <p:nvSpPr>
            <p:cNvPr id="32" name="文本框 31"/>
            <p:cNvSpPr txBox="1">
              <a:spLocks noChangeArrowheads="1"/>
            </p:cNvSpPr>
            <p:nvPr/>
          </p:nvSpPr>
          <p:spPr bwMode="auto">
            <a:xfrm>
              <a:off x="2174" y="6199"/>
              <a:ext cx="1438" cy="58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txBody>
            <a:bodyPr>
              <a:spAutoFit/>
            </a:bodyPr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黑体" panose="02010609060101010101" charset="-122"/>
                  <a:ea typeface="黑体" panose="02010609060101010101" charset="-122"/>
                  <a:cs typeface="+mn-cs"/>
                </a:rPr>
                <a:t>网络层</a:t>
              </a:r>
            </a:p>
          </p:txBody>
        </p:sp>
        <p:sp>
          <p:nvSpPr>
            <p:cNvPr id="33" name="左大括号 32"/>
            <p:cNvSpPr/>
            <p:nvPr/>
          </p:nvSpPr>
          <p:spPr>
            <a:xfrm>
              <a:off x="3762" y="3310"/>
              <a:ext cx="450" cy="6396"/>
            </a:xfrm>
            <a:prstGeom prst="leftBrac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25" name="文本框 18"/>
          <p:cNvSpPr txBox="1"/>
          <p:nvPr/>
        </p:nvSpPr>
        <p:spPr>
          <a:xfrm>
            <a:off x="2819718" y="1895158"/>
            <a:ext cx="742950" cy="3079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400" dirty="0">
                <a:latin typeface="Times New Roman" panose="02020603050405020304" pitchFamily="18" charset="0"/>
                <a:ea typeface="黑体" panose="02010609060101010101" charset="-122"/>
              </a:rPr>
              <a:t>IP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charset="-122"/>
              </a:rPr>
              <a:t>地址</a:t>
            </a:r>
          </a:p>
        </p:txBody>
      </p:sp>
      <p:sp>
        <p:nvSpPr>
          <p:cNvPr id="38" name="左大括号 37"/>
          <p:cNvSpPr/>
          <p:nvPr/>
        </p:nvSpPr>
        <p:spPr>
          <a:xfrm>
            <a:off x="3567430" y="1112520"/>
            <a:ext cx="111125" cy="1803400"/>
          </a:xfrm>
          <a:prstGeom prst="leftBrac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72" name="组合 71"/>
          <p:cNvGrpSpPr/>
          <p:nvPr/>
        </p:nvGrpSpPr>
        <p:grpSpPr>
          <a:xfrm>
            <a:off x="2659380" y="5930900"/>
            <a:ext cx="1002030" cy="519430"/>
            <a:chOff x="4188" y="9250"/>
            <a:chExt cx="1578" cy="818"/>
          </a:xfrm>
        </p:grpSpPr>
        <p:sp>
          <p:nvSpPr>
            <p:cNvPr id="5127" name="文本框 40"/>
            <p:cNvSpPr txBox="1"/>
            <p:nvPr/>
          </p:nvSpPr>
          <p:spPr>
            <a:xfrm>
              <a:off x="4188" y="9362"/>
              <a:ext cx="1423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400" dirty="0">
                  <a:latin typeface="黑体" panose="02010609060101010101" charset="-122"/>
                  <a:ea typeface="黑体" panose="02010609060101010101" charset="-122"/>
                </a:rPr>
                <a:t>补充协议</a:t>
              </a:r>
            </a:p>
          </p:txBody>
        </p:sp>
        <p:sp>
          <p:nvSpPr>
            <p:cNvPr id="42" name="左大括号 41"/>
            <p:cNvSpPr/>
            <p:nvPr/>
          </p:nvSpPr>
          <p:spPr>
            <a:xfrm>
              <a:off x="5618" y="9250"/>
              <a:ext cx="148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840355" y="3309620"/>
            <a:ext cx="871855" cy="590550"/>
            <a:chOff x="4473" y="5257"/>
            <a:chExt cx="1373" cy="930"/>
          </a:xfrm>
        </p:grpSpPr>
        <p:sp>
          <p:nvSpPr>
            <p:cNvPr id="79" name="左大括号 78"/>
            <p:cNvSpPr/>
            <p:nvPr/>
          </p:nvSpPr>
          <p:spPr>
            <a:xfrm>
              <a:off x="5618" y="5257"/>
              <a:ext cx="228" cy="93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矩形 4"/>
            <p:cNvSpPr/>
            <p:nvPr/>
          </p:nvSpPr>
          <p:spPr>
            <a:xfrm>
              <a:off x="4473" y="5504"/>
              <a:ext cx="1138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en-US" altLang="zh-CN" sz="140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400" dirty="0">
                  <a:latin typeface="Times New Roman" panose="02020603050405020304" pitchFamily="18" charset="0"/>
                  <a:ea typeface="黑体" panose="02010609060101010101" charset="-122"/>
                </a:rPr>
                <a:t>分组</a:t>
              </a:r>
            </a:p>
          </p:txBody>
        </p:sp>
      </p:grpSp>
      <p:sp>
        <p:nvSpPr>
          <p:cNvPr id="5138" name="文本框 43"/>
          <p:cNvSpPr txBox="1"/>
          <p:nvPr/>
        </p:nvSpPr>
        <p:spPr>
          <a:xfrm>
            <a:off x="3745230" y="2719070"/>
            <a:ext cx="180657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NAT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转换技术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3745230" y="854075"/>
            <a:ext cx="5970905" cy="621665"/>
            <a:chOff x="5898" y="1390"/>
            <a:chExt cx="9403" cy="979"/>
          </a:xfrm>
        </p:grpSpPr>
        <p:sp>
          <p:nvSpPr>
            <p:cNvPr id="48" name="左大括号 47"/>
            <p:cNvSpPr/>
            <p:nvPr/>
          </p:nvSpPr>
          <p:spPr>
            <a:xfrm>
              <a:off x="10199" y="1585"/>
              <a:ext cx="113" cy="58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5" name="文本框 4"/>
            <p:cNvSpPr txBox="1"/>
            <p:nvPr/>
          </p:nvSpPr>
          <p:spPr>
            <a:xfrm>
              <a:off x="5898" y="1611"/>
              <a:ext cx="4422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准分类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6" name="文本框 44"/>
            <p:cNvSpPr txBox="1"/>
            <p:nvPr/>
          </p:nvSpPr>
          <p:spPr>
            <a:xfrm>
              <a:off x="10279" y="1390"/>
              <a:ext cx="502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A/B/C/D/E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五类标准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划分</a:t>
              </a:r>
            </a:p>
          </p:txBody>
        </p:sp>
        <p:sp>
          <p:nvSpPr>
            <p:cNvPr id="5140" name="文本框 46"/>
            <p:cNvSpPr txBox="1"/>
            <p:nvPr/>
          </p:nvSpPr>
          <p:spPr>
            <a:xfrm>
              <a:off x="10254" y="1837"/>
              <a:ext cx="502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某些特殊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的作用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3745230" y="1457960"/>
            <a:ext cx="6708140" cy="906145"/>
            <a:chOff x="5898" y="2341"/>
            <a:chExt cx="10564" cy="1427"/>
          </a:xfrm>
        </p:grpSpPr>
        <p:sp>
          <p:nvSpPr>
            <p:cNvPr id="69" name="左大括号 68"/>
            <p:cNvSpPr/>
            <p:nvPr/>
          </p:nvSpPr>
          <p:spPr>
            <a:xfrm>
              <a:off x="10225" y="2474"/>
              <a:ext cx="113" cy="104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36" name="文本框 39"/>
            <p:cNvSpPr txBox="1"/>
            <p:nvPr/>
          </p:nvSpPr>
          <p:spPr>
            <a:xfrm>
              <a:off x="5898" y="2777"/>
              <a:ext cx="442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三级结构）</a:t>
              </a:r>
            </a:p>
          </p:txBody>
        </p:sp>
        <p:sp>
          <p:nvSpPr>
            <p:cNvPr id="37" name="文本框 48"/>
            <p:cNvSpPr txBox="1"/>
            <p:nvPr/>
          </p:nvSpPr>
          <p:spPr>
            <a:xfrm>
              <a:off x="10260" y="2341"/>
              <a:ext cx="280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原因</a:t>
              </a:r>
            </a:p>
          </p:txBody>
        </p:sp>
        <p:sp>
          <p:nvSpPr>
            <p:cNvPr id="5142" name="文本框 49"/>
            <p:cNvSpPr txBox="1"/>
            <p:nvPr/>
          </p:nvSpPr>
          <p:spPr>
            <a:xfrm>
              <a:off x="10300" y="2764"/>
              <a:ext cx="616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子网划分的方式（子网掩码、子网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）</a:t>
              </a:r>
            </a:p>
          </p:txBody>
        </p:sp>
        <p:sp>
          <p:nvSpPr>
            <p:cNvPr id="5143" name="文本框 50"/>
            <p:cNvSpPr txBox="1"/>
            <p:nvPr/>
          </p:nvSpPr>
          <p:spPr>
            <a:xfrm>
              <a:off x="10320" y="3236"/>
              <a:ext cx="2737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不均等子网划分</a:t>
              </a: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3745230" y="3589020"/>
            <a:ext cx="4105275" cy="634365"/>
            <a:chOff x="5898" y="5697"/>
            <a:chExt cx="6465" cy="999"/>
          </a:xfrm>
        </p:grpSpPr>
        <p:sp>
          <p:nvSpPr>
            <p:cNvPr id="78" name="左大括号 77"/>
            <p:cNvSpPr/>
            <p:nvPr/>
          </p:nvSpPr>
          <p:spPr>
            <a:xfrm>
              <a:off x="9053" y="5907"/>
              <a:ext cx="135" cy="59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8" name="文本框 55"/>
            <p:cNvSpPr txBox="1"/>
            <p:nvPr/>
          </p:nvSpPr>
          <p:spPr>
            <a:xfrm>
              <a:off x="5898" y="5932"/>
              <a:ext cx="3183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的分段与组装</a:t>
              </a:r>
            </a:p>
          </p:txBody>
        </p:sp>
        <p:sp>
          <p:nvSpPr>
            <p:cNvPr id="5149" name="文本框 56"/>
            <p:cNvSpPr txBox="1"/>
            <p:nvPr/>
          </p:nvSpPr>
          <p:spPr>
            <a:xfrm>
              <a:off x="9163" y="5697"/>
              <a:ext cx="1702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怎么计算</a:t>
              </a:r>
            </a:p>
          </p:txBody>
        </p:sp>
        <p:sp>
          <p:nvSpPr>
            <p:cNvPr id="5150" name="文本框 57"/>
            <p:cNvSpPr txBox="1"/>
            <p:nvPr/>
          </p:nvSpPr>
          <p:spPr>
            <a:xfrm>
              <a:off x="9155" y="6162"/>
              <a:ext cx="3208" cy="53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标识、标志、段偏移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745230" y="2980690"/>
            <a:ext cx="5215890" cy="639445"/>
            <a:chOff x="5898" y="4739"/>
            <a:chExt cx="8214" cy="1007"/>
          </a:xfrm>
        </p:grpSpPr>
        <p:sp>
          <p:nvSpPr>
            <p:cNvPr id="5147" name="文本框 54"/>
            <p:cNvSpPr txBox="1"/>
            <p:nvPr/>
          </p:nvSpPr>
          <p:spPr>
            <a:xfrm>
              <a:off x="5898" y="5022"/>
              <a:ext cx="486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格式及各数据域的含义</a:t>
              </a:r>
            </a:p>
          </p:txBody>
        </p:sp>
        <p:sp>
          <p:nvSpPr>
            <p:cNvPr id="59" name="左大括号 58"/>
            <p:cNvSpPr/>
            <p:nvPr/>
          </p:nvSpPr>
          <p:spPr>
            <a:xfrm>
              <a:off x="10656" y="4920"/>
              <a:ext cx="165" cy="650"/>
            </a:xfrm>
            <a:prstGeom prst="leftBrace">
              <a:avLst>
                <a:gd name="adj1" fmla="val 8333"/>
                <a:gd name="adj2" fmla="val 49230"/>
              </a:avLst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52" name="文本框 59"/>
            <p:cNvSpPr txBox="1"/>
            <p:nvPr/>
          </p:nvSpPr>
          <p:spPr>
            <a:xfrm>
              <a:off x="10804" y="4739"/>
              <a:ext cx="3308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分组头长度、总长度</a:t>
              </a:r>
            </a:p>
          </p:txBody>
        </p:sp>
        <p:sp>
          <p:nvSpPr>
            <p:cNvPr id="5153" name="文本框 60"/>
            <p:cNvSpPr txBox="1"/>
            <p:nvPr/>
          </p:nvSpPr>
          <p:spPr>
            <a:xfrm>
              <a:off x="10772" y="5214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生存时间、头校验和</a:t>
              </a:r>
            </a:p>
          </p:txBody>
        </p:sp>
      </p:grpSp>
      <p:grpSp>
        <p:nvGrpSpPr>
          <p:cNvPr id="66" name="组合 65"/>
          <p:cNvGrpSpPr/>
          <p:nvPr/>
        </p:nvGrpSpPr>
        <p:grpSpPr>
          <a:xfrm>
            <a:off x="2659380" y="4347845"/>
            <a:ext cx="1033780" cy="1010920"/>
            <a:chOff x="4188" y="6757"/>
            <a:chExt cx="1628" cy="1592"/>
          </a:xfrm>
        </p:grpSpPr>
        <p:sp>
          <p:nvSpPr>
            <p:cNvPr id="35" name="矩形 4"/>
            <p:cNvSpPr/>
            <p:nvPr/>
          </p:nvSpPr>
          <p:spPr>
            <a:xfrm>
              <a:off x="4188" y="7305"/>
              <a:ext cx="1423" cy="48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/>
            <a:p>
              <a:r>
                <a:rPr lang="zh-CN" altLang="en-US" sz="1400" dirty="0">
                  <a:latin typeface="黑体" panose="02010609060101010101" charset="-122"/>
                  <a:ea typeface="黑体" panose="02010609060101010101" charset="-122"/>
                </a:rPr>
                <a:t>路由算法</a:t>
              </a:r>
            </a:p>
          </p:txBody>
        </p:sp>
        <p:sp>
          <p:nvSpPr>
            <p:cNvPr id="62" name="左大括号 61"/>
            <p:cNvSpPr/>
            <p:nvPr/>
          </p:nvSpPr>
          <p:spPr>
            <a:xfrm>
              <a:off x="5618" y="6757"/>
              <a:ext cx="198" cy="159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6" name="文本框 63"/>
          <p:cNvSpPr txBox="1"/>
          <p:nvPr/>
        </p:nvSpPr>
        <p:spPr>
          <a:xfrm>
            <a:off x="3745230" y="6283008"/>
            <a:ext cx="1836738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地址解析协议</a:t>
            </a:r>
            <a:r>
              <a:rPr lang="en-US" altLang="zh-CN" sz="1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</a:rPr>
              <a:t>ARP</a:t>
            </a:r>
          </a:p>
        </p:txBody>
      </p:sp>
      <p:grpSp>
        <p:nvGrpSpPr>
          <p:cNvPr id="74" name="组合 73"/>
          <p:cNvGrpSpPr/>
          <p:nvPr/>
        </p:nvGrpSpPr>
        <p:grpSpPr>
          <a:xfrm>
            <a:off x="3727450" y="5753100"/>
            <a:ext cx="2699385" cy="517525"/>
            <a:chOff x="5870" y="8970"/>
            <a:chExt cx="4251" cy="815"/>
          </a:xfrm>
        </p:grpSpPr>
        <p:sp>
          <p:nvSpPr>
            <p:cNvPr id="5155" name="文本框 62"/>
            <p:cNvSpPr txBox="1"/>
            <p:nvPr/>
          </p:nvSpPr>
          <p:spPr>
            <a:xfrm>
              <a:off x="5870" y="9055"/>
              <a:ext cx="4140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互联网控制报文协议</a:t>
              </a:r>
              <a:r>
                <a:rPr lang="en-US" altLang="zh-CN" sz="16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ICMP</a:t>
              </a:r>
            </a:p>
          </p:txBody>
        </p:sp>
        <p:sp>
          <p:nvSpPr>
            <p:cNvPr id="65" name="左大括号 64"/>
            <p:cNvSpPr/>
            <p:nvPr/>
          </p:nvSpPr>
          <p:spPr>
            <a:xfrm>
              <a:off x="9976" y="8970"/>
              <a:ext cx="145" cy="815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58" name="文本框 66"/>
          <p:cNvSpPr txBox="1"/>
          <p:nvPr/>
        </p:nvSpPr>
        <p:spPr>
          <a:xfrm>
            <a:off x="6413818" y="5663883"/>
            <a:ext cx="1212850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的作用</a:t>
            </a:r>
          </a:p>
        </p:txBody>
      </p:sp>
      <p:grpSp>
        <p:nvGrpSpPr>
          <p:cNvPr id="77" name="组合 76"/>
          <p:cNvGrpSpPr/>
          <p:nvPr/>
        </p:nvGrpSpPr>
        <p:grpSpPr>
          <a:xfrm>
            <a:off x="6414135" y="5829300"/>
            <a:ext cx="2362835" cy="727710"/>
            <a:chOff x="10101" y="9090"/>
            <a:chExt cx="3721" cy="1146"/>
          </a:xfrm>
        </p:grpSpPr>
        <p:sp>
          <p:nvSpPr>
            <p:cNvPr id="5161" name="文本框 70"/>
            <p:cNvSpPr txBox="1"/>
            <p:nvPr/>
          </p:nvSpPr>
          <p:spPr>
            <a:xfrm>
              <a:off x="12228" y="9090"/>
              <a:ext cx="1595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差错报文</a:t>
              </a:r>
            </a:p>
          </p:txBody>
        </p:sp>
        <p:grpSp>
          <p:nvGrpSpPr>
            <p:cNvPr id="75" name="组合 74"/>
            <p:cNvGrpSpPr/>
            <p:nvPr/>
          </p:nvGrpSpPr>
          <p:grpSpPr>
            <a:xfrm>
              <a:off x="10101" y="9280"/>
              <a:ext cx="3646" cy="957"/>
              <a:chOff x="10101" y="9280"/>
              <a:chExt cx="3646" cy="957"/>
            </a:xfrm>
          </p:grpSpPr>
          <p:sp>
            <p:nvSpPr>
              <p:cNvPr id="5159" name="文本框 67"/>
              <p:cNvSpPr txBox="1"/>
              <p:nvPr/>
            </p:nvSpPr>
            <p:spPr>
              <a:xfrm>
                <a:off x="10101" y="9422"/>
                <a:ext cx="1910" cy="53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协议的分类</a:t>
                </a:r>
              </a:p>
            </p:txBody>
          </p:sp>
          <p:sp>
            <p:nvSpPr>
              <p:cNvPr id="70" name="左大括号 69"/>
              <p:cNvSpPr/>
              <p:nvPr/>
            </p:nvSpPr>
            <p:spPr>
              <a:xfrm>
                <a:off x="12048" y="9280"/>
                <a:ext cx="145" cy="815"/>
              </a:xfrm>
              <a:prstGeom prst="leftBrac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162" name="文本框 71"/>
              <p:cNvSpPr txBox="1"/>
              <p:nvPr/>
            </p:nvSpPr>
            <p:spPr>
              <a:xfrm>
                <a:off x="12153" y="9705"/>
                <a:ext cx="1595" cy="53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/>
              <a:p>
                <a:r>
                  <a:rPr lang="zh-CN" altLang="en-US" sz="1600" b="0" dirty="0">
                    <a:latin typeface="Times New Roman" panose="02020603050405020304" pitchFamily="18" charset="0"/>
                    <a:ea typeface="黑体" panose="02010609060101010101" charset="-122"/>
                  </a:rPr>
                  <a:t>查询报文</a:t>
                </a:r>
              </a:p>
            </p:txBody>
          </p:sp>
        </p:grpSp>
      </p:grpSp>
      <p:sp>
        <p:nvSpPr>
          <p:cNvPr id="5163" name="文本框 72"/>
          <p:cNvSpPr txBox="1"/>
          <p:nvPr/>
        </p:nvSpPr>
        <p:spPr>
          <a:xfrm>
            <a:off x="3745230" y="4185920"/>
            <a:ext cx="33115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基本概念（路由、网关、跳数等）</a:t>
            </a:r>
          </a:p>
        </p:txBody>
      </p:sp>
      <p:sp>
        <p:nvSpPr>
          <p:cNvPr id="5164" name="文本框 73"/>
          <p:cNvSpPr txBox="1"/>
          <p:nvPr/>
        </p:nvSpPr>
        <p:spPr>
          <a:xfrm>
            <a:off x="3745230" y="4512945"/>
            <a:ext cx="2232025" cy="33813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路由选择算法和路由表</a:t>
            </a:r>
          </a:p>
        </p:txBody>
      </p:sp>
      <p:grpSp>
        <p:nvGrpSpPr>
          <p:cNvPr id="67" name="组合 66"/>
          <p:cNvGrpSpPr/>
          <p:nvPr/>
        </p:nvGrpSpPr>
        <p:grpSpPr>
          <a:xfrm>
            <a:off x="3745230" y="5055870"/>
            <a:ext cx="1109345" cy="519430"/>
            <a:chOff x="5898" y="7872"/>
            <a:chExt cx="1747" cy="818"/>
          </a:xfrm>
        </p:grpSpPr>
        <p:sp>
          <p:nvSpPr>
            <p:cNvPr id="5165" name="文本框 74"/>
            <p:cNvSpPr txBox="1"/>
            <p:nvPr/>
          </p:nvSpPr>
          <p:spPr>
            <a:xfrm>
              <a:off x="5898" y="8032"/>
              <a:ext cx="1613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协议</a:t>
              </a:r>
            </a:p>
          </p:txBody>
        </p:sp>
        <p:sp>
          <p:nvSpPr>
            <p:cNvPr id="76" name="左大括号 75"/>
            <p:cNvSpPr/>
            <p:nvPr/>
          </p:nvSpPr>
          <p:spPr>
            <a:xfrm>
              <a:off x="7501" y="7872"/>
              <a:ext cx="145" cy="818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5168" name="文本框 79"/>
          <p:cNvSpPr txBox="1"/>
          <p:nvPr/>
        </p:nvSpPr>
        <p:spPr>
          <a:xfrm>
            <a:off x="4870768" y="5376545"/>
            <a:ext cx="4087813" cy="3397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外部网关协议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E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黑体" panose="02010609060101010101" charset="-122"/>
              </a:rPr>
              <a:t>BGP</a:t>
            </a:r>
            <a:r>
              <a:rPr lang="zh-CN" altLang="en-US" sz="1600" b="0" dirty="0">
                <a:latin typeface="Times New Roman" panose="02020603050405020304" pitchFamily="18" charset="0"/>
                <a:ea typeface="黑体" panose="02010609060101010101" charset="-122"/>
              </a:rPr>
              <a:t>协议）</a:t>
            </a:r>
          </a:p>
        </p:txBody>
      </p:sp>
      <p:grpSp>
        <p:nvGrpSpPr>
          <p:cNvPr id="68" name="组合 67"/>
          <p:cNvGrpSpPr/>
          <p:nvPr/>
        </p:nvGrpSpPr>
        <p:grpSpPr>
          <a:xfrm>
            <a:off x="4870768" y="4708525"/>
            <a:ext cx="4191317" cy="626110"/>
            <a:chOff x="7671" y="7325"/>
            <a:chExt cx="6600" cy="986"/>
          </a:xfrm>
        </p:grpSpPr>
        <p:sp>
          <p:nvSpPr>
            <p:cNvPr id="5167" name="文本框 76"/>
            <p:cNvSpPr txBox="1"/>
            <p:nvPr/>
          </p:nvSpPr>
          <p:spPr>
            <a:xfrm>
              <a:off x="7671" y="7590"/>
              <a:ext cx="2942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内部网关协议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IGP</a:t>
              </a:r>
              <a:endParaRPr lang="zh-CN" altLang="en-US" sz="1600" b="0" dirty="0">
                <a:latin typeface="Times New Roman" panose="02020603050405020304" pitchFamily="18" charset="0"/>
                <a:ea typeface="黑体" panose="02010609060101010101" charset="-122"/>
              </a:endParaRPr>
            </a:p>
          </p:txBody>
        </p:sp>
        <p:sp>
          <p:nvSpPr>
            <p:cNvPr id="81" name="左大括号 80"/>
            <p:cNvSpPr/>
            <p:nvPr/>
          </p:nvSpPr>
          <p:spPr>
            <a:xfrm>
              <a:off x="10423" y="7570"/>
              <a:ext cx="115" cy="550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70" name="文本框 81"/>
            <p:cNvSpPr txBox="1"/>
            <p:nvPr/>
          </p:nvSpPr>
          <p:spPr>
            <a:xfrm>
              <a:off x="10481" y="7325"/>
              <a:ext cx="2777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路由信息协议</a:t>
              </a:r>
              <a:r>
                <a:rPr lang="en-US" altLang="zh-CN" sz="16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RIP</a:t>
              </a:r>
            </a:p>
          </p:txBody>
        </p:sp>
        <p:sp>
          <p:nvSpPr>
            <p:cNvPr id="5171" name="文本框 82"/>
            <p:cNvSpPr txBox="1"/>
            <p:nvPr/>
          </p:nvSpPr>
          <p:spPr>
            <a:xfrm>
              <a:off x="10483" y="7780"/>
              <a:ext cx="3788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最短路径优先协议</a:t>
              </a:r>
              <a:r>
                <a:rPr lang="en-US" altLang="zh-CN" sz="16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charset="-122"/>
                </a:rPr>
                <a:t>OSPF</a:t>
              </a:r>
            </a:p>
          </p:txBody>
        </p:sp>
      </p:grpSp>
      <p:sp>
        <p:nvSpPr>
          <p:cNvPr id="84" name="矩形 83"/>
          <p:cNvSpPr/>
          <p:nvPr/>
        </p:nvSpPr>
        <p:spPr>
          <a:xfrm flipV="1">
            <a:off x="2674620" y="4166235"/>
            <a:ext cx="7489190" cy="2456815"/>
          </a:xfrm>
          <a:prstGeom prst="rect">
            <a:avLst/>
          </a:prstGeom>
          <a:noFill/>
          <a:ln w="25400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745230" y="2289810"/>
            <a:ext cx="4988560" cy="612140"/>
            <a:chOff x="5898" y="3651"/>
            <a:chExt cx="7856" cy="964"/>
          </a:xfrm>
        </p:grpSpPr>
        <p:sp>
          <p:nvSpPr>
            <p:cNvPr id="5137" name="文本框 42"/>
            <p:cNvSpPr txBox="1"/>
            <p:nvPr/>
          </p:nvSpPr>
          <p:spPr>
            <a:xfrm>
              <a:off x="5898" y="3787"/>
              <a:ext cx="4075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 IP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地址（二级结构）</a:t>
              </a:r>
            </a:p>
          </p:txBody>
        </p:sp>
        <p:sp>
          <p:nvSpPr>
            <p:cNvPr id="39" name="左大括号 38"/>
            <p:cNvSpPr/>
            <p:nvPr/>
          </p:nvSpPr>
          <p:spPr>
            <a:xfrm>
              <a:off x="10234" y="3748"/>
              <a:ext cx="115" cy="553"/>
            </a:xfrm>
            <a:prstGeom prst="leftBrac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45" name="文本框 52"/>
            <p:cNvSpPr txBox="1"/>
            <p:nvPr/>
          </p:nvSpPr>
          <p:spPr>
            <a:xfrm>
              <a:off x="10444" y="4083"/>
              <a:ext cx="3310" cy="533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划分子网的方式</a:t>
              </a:r>
            </a:p>
          </p:txBody>
        </p:sp>
        <p:sp>
          <p:nvSpPr>
            <p:cNvPr id="5146" name="文本框 53"/>
            <p:cNvSpPr txBox="1"/>
            <p:nvPr/>
          </p:nvSpPr>
          <p:spPr>
            <a:xfrm>
              <a:off x="10444" y="3651"/>
              <a:ext cx="3310" cy="532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引入</a:t>
              </a:r>
              <a:r>
                <a:rPr lang="en-US" altLang="zh-CN" sz="1600" b="0" dirty="0">
                  <a:latin typeface="Times New Roman" panose="02020603050405020304" pitchFamily="18" charset="0"/>
                  <a:ea typeface="黑体" panose="02010609060101010101" charset="-122"/>
                </a:rPr>
                <a:t>CIDR</a:t>
              </a:r>
              <a:r>
                <a:rPr lang="zh-CN" altLang="en-US" sz="1600" b="0" dirty="0">
                  <a:latin typeface="Times New Roman" panose="02020603050405020304" pitchFamily="18" charset="0"/>
                  <a:ea typeface="黑体" panose="02010609060101010101" charset="-122"/>
                </a:rPr>
                <a:t>的原因</a:t>
              </a:r>
            </a:p>
          </p:txBody>
        </p:sp>
        <p:cxnSp>
          <p:nvCxnSpPr>
            <p:cNvPr id="40" name="直接连接符 39"/>
            <p:cNvCxnSpPr/>
            <p:nvPr/>
          </p:nvCxnSpPr>
          <p:spPr>
            <a:xfrm flipH="1">
              <a:off x="9697" y="4025"/>
              <a:ext cx="492" cy="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7" name="下箭头 86"/>
          <p:cNvSpPr/>
          <p:nvPr/>
        </p:nvSpPr>
        <p:spPr>
          <a:xfrm>
            <a:off x="3083243" y="3907790"/>
            <a:ext cx="215900" cy="684213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8" name="下箭头 87"/>
          <p:cNvSpPr/>
          <p:nvPr/>
        </p:nvSpPr>
        <p:spPr>
          <a:xfrm>
            <a:off x="3083243" y="5011103"/>
            <a:ext cx="215900" cy="909638"/>
          </a:xfrm>
          <a:prstGeom prst="downArrow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221" name="文本框 85"/>
          <p:cNvSpPr txBox="1"/>
          <p:nvPr/>
        </p:nvSpPr>
        <p:spPr>
          <a:xfrm>
            <a:off x="8970328" y="5033645"/>
            <a:ext cx="1152525" cy="46196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黑体" panose="02010609060101010101" charset="-122"/>
                <a:ea typeface="黑体" panose="02010609060101010101" charset="-122"/>
              </a:rPr>
              <a:t>重难点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5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5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5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9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9500"/>
                            </p:stCondLst>
                            <p:childTnLst>
                              <p:par>
                                <p:cTn id="8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0"/>
                            </p:stCondLst>
                            <p:childTnLst>
                              <p:par>
                                <p:cTn id="8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0500"/>
                            </p:stCondLst>
                            <p:childTnLst>
                              <p:par>
                                <p:cTn id="8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11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1500"/>
                            </p:stCondLst>
                            <p:childTnLst>
                              <p:par>
                                <p:cTn id="9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5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5125" grpId="0"/>
      <p:bldP spid="5125" grpId="1"/>
      <p:bldP spid="38" grpId="0" bldLvl="0" animBg="1"/>
      <p:bldP spid="38" grpId="1" animBg="1"/>
      <p:bldP spid="5138" grpId="0"/>
      <p:bldP spid="5138" grpId="1"/>
      <p:bldP spid="5156" grpId="0"/>
      <p:bldP spid="5156" grpId="1"/>
      <p:bldP spid="5158" grpId="0"/>
      <p:bldP spid="5158" grpId="1"/>
      <p:bldP spid="5163" grpId="0"/>
      <p:bldP spid="5163" grpId="1"/>
      <p:bldP spid="5164" grpId="0"/>
      <p:bldP spid="5164" grpId="1"/>
      <p:bldP spid="5168" grpId="0"/>
      <p:bldP spid="5168" grpId="1"/>
      <p:bldP spid="84" grpId="0" bldLvl="0" animBg="1"/>
      <p:bldP spid="84" grpId="1" animBg="1"/>
      <p:bldP spid="87" grpId="0" bldLvl="0" animBg="1"/>
      <p:bldP spid="87" grpId="1" animBg="1"/>
      <p:bldP spid="88" grpId="0" bldLvl="0" animBg="1"/>
      <p:bldP spid="88" grpId="1" animBg="1"/>
      <p:bldP spid="7221" grpId="0" bldLvl="0" animBg="1"/>
      <p:bldP spid="7221" grpId="1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7665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5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外部网关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P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4995" y="18503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en-US" altLang="zh-CN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P</a:t>
            </a:r>
            <a:r>
              <a:rPr lang="zh-CN" altLang="en-US" sz="19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工作过程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926465" y="2391410"/>
            <a:ext cx="576897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边界路由器初始化过程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分组数据</a:t>
            </a:r>
          </a:p>
          <a:p>
            <a:pPr marL="0" marR="0" lvl="1" indent="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210310" y="3120390"/>
            <a:ext cx="7033895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打开分组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用来与相邻的另一个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G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言人建立关系</a:t>
            </a:r>
          </a:p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更新分组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发送路由信息，列出要撤销多条路由</a:t>
            </a:r>
          </a:p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保活分组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确认打开分组、周期性地证实相邻边界路由器存在</a:t>
            </a:r>
          </a:p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通知分组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用来发送检测到的差错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6" grpId="0"/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7665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5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外部网关协议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GP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题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0200" y="1882775"/>
            <a:ext cx="11506199" cy="9412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defRPr/>
            </a:pP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以下协议中（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能解决自治系统之间的路由选择。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266700" algn="just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. RIP	       		B. OSPF	                  	C. BGP		                 D. IGP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2425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6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路由器与第三层交换技术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6979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的主要功能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94995" y="2096135"/>
            <a:ext cx="576897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建立、维护路由表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15035" y="2463800"/>
            <a:ext cx="405828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2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数据库、网络路由状态数据库</a:t>
            </a:r>
            <a:endParaRPr lang="zh-CN" altLang="en-US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0" marR="0" lvl="2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定期与其他路由器交换地址信息，自动</a:t>
            </a:r>
          </a:p>
          <a:p>
            <a:pPr marL="0" marR="0" lvl="2" indent="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更新路由表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548755" y="2077085"/>
            <a:ext cx="4107815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提供网络间分组转发功能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817360" y="2444750"/>
            <a:ext cx="465137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2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检查分组源地址和目的地址</a:t>
            </a:r>
            <a:endParaRPr lang="zh-CN" altLang="en-US" sz="16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0" marR="0" lvl="2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根据路由表相关信息，决定分组转发给哪个路</a:t>
            </a:r>
          </a:p>
          <a:p>
            <a:pPr marL="0" marR="0" lvl="2" indent="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由器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主机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4995" y="410083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的结构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94995" y="4498975"/>
            <a:ext cx="5768975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选择处理机</a:t>
            </a:r>
          </a:p>
          <a:p>
            <a:pPr marL="0" marR="0" lvl="1" indent="-285750" defTabSz="9144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ct val="75000"/>
              <a:buFont typeface="Wingdings" panose="05000000000000000000" charset="0"/>
              <a:buChar char="u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处理和交换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6566" name="Object 1"/>
          <p:cNvGraphicFramePr>
            <a:graphicFrameLocks noChangeAspect="1"/>
          </p:cNvGraphicFramePr>
          <p:nvPr/>
        </p:nvGraphicFramePr>
        <p:xfrm>
          <a:off x="2999105" y="4100830"/>
          <a:ext cx="6192838" cy="231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r:id="rId3" imgW="12509500" imgH="4686300" progId="Visio.Drawing.11">
                  <p:embed/>
                </p:oleObj>
              </mc:Choice>
              <mc:Fallback>
                <p:oleObj r:id="rId3" imgW="12509500" imgH="4686300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99105" y="4100830"/>
                        <a:ext cx="6192838" cy="2316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7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8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6" grpId="0"/>
      <p:bldP spid="4" grpId="0"/>
      <p:bldP spid="5" grpId="0"/>
      <p:bldP spid="8" grpId="0"/>
      <p:bldP spid="9" grpId="0"/>
      <p:bldP spid="1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860425" y="974301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1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作用与特点</a:t>
            </a:r>
          </a:p>
        </p:txBody>
      </p:sp>
      <p:sp>
        <p:nvSpPr>
          <p:cNvPr id="10" name="矩形 9"/>
          <p:cNvSpPr/>
          <p:nvPr/>
        </p:nvSpPr>
        <p:spPr>
          <a:xfrm>
            <a:off x="626745" y="1704339"/>
            <a:ext cx="10883688" cy="2284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能独立于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单独存在（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辅助协议），解决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可靠问题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要封装成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（长度≤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576B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再传送给数据链路层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用于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转发过程中检测错误，由路由器向源主机报告差错原因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不能纠正差错（只报告差错）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传输层（高层）要得到可靠传输，需要采用其他机制来保证。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10" grpId="0"/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523875" y="131127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1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作用与特点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187450" y="2133600"/>
          <a:ext cx="6842126" cy="4032250"/>
        </p:xfrm>
        <a:graphic>
          <a:graphicData uri="http://schemas.openxmlformats.org/drawingml/2006/table">
            <a:tbl>
              <a:tblPr/>
              <a:tblGrid>
                <a:gridCol w="3421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1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报文类型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1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种类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3225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差错报告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目的站不可达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数据报超时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数据报参数错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源站抑制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重定向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3225">
                <a:tc row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查询报文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时间戳请求与应答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回应请求与应答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地址掩码请求与应答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32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24701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器查询与通告</a:t>
                      </a:r>
                    </a:p>
                  </a:txBody>
                  <a:tcPr marL="68594" marR="68594" marT="0" marB="0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3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523875" y="104457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1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作用与特点</a:t>
            </a:r>
          </a:p>
        </p:txBody>
      </p:sp>
      <p:graphicFrame>
        <p:nvGraphicFramePr>
          <p:cNvPr id="72706" name="Object 2"/>
          <p:cNvGraphicFramePr>
            <a:graphicFrameLocks noChangeAspect="1"/>
          </p:cNvGraphicFramePr>
          <p:nvPr/>
        </p:nvGraphicFramePr>
        <p:xfrm>
          <a:off x="2462213" y="2325688"/>
          <a:ext cx="7358062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r:id="rId3" imgW="3248660" imgH="1281430" progId="Visio.Drawing.11">
                  <p:embed/>
                </p:oleObj>
              </mc:Choice>
              <mc:Fallback>
                <p:oleObj r:id="rId3" imgW="3248660" imgH="1281430" progId="Visio.Drawing.11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2213" y="2325688"/>
                        <a:ext cx="7358062" cy="2879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7" name="椭圆 1"/>
          <p:cNvSpPr/>
          <p:nvPr/>
        </p:nvSpPr>
        <p:spPr>
          <a:xfrm>
            <a:off x="2606675" y="2470150"/>
            <a:ext cx="1295400" cy="503238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72708" name="直接箭头连接符 3"/>
          <p:cNvCxnSpPr/>
          <p:nvPr/>
        </p:nvCxnSpPr>
        <p:spPr>
          <a:xfrm flipH="1">
            <a:off x="2173288" y="2686050"/>
            <a:ext cx="433387" cy="287338"/>
          </a:xfrm>
          <a:prstGeom prst="straightConnector1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72709" name="文本框 4"/>
          <p:cNvSpPr txBox="1"/>
          <p:nvPr/>
        </p:nvSpPr>
        <p:spPr>
          <a:xfrm>
            <a:off x="1157288" y="2757488"/>
            <a:ext cx="1150937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报文类型</a:t>
            </a:r>
          </a:p>
        </p:txBody>
      </p:sp>
      <p:sp>
        <p:nvSpPr>
          <p:cNvPr id="72710" name="椭圆 36"/>
          <p:cNvSpPr/>
          <p:nvPr/>
        </p:nvSpPr>
        <p:spPr>
          <a:xfrm>
            <a:off x="4117975" y="2449513"/>
            <a:ext cx="1296988" cy="504825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72711" name="直接箭头连接符 37"/>
          <p:cNvCxnSpPr/>
          <p:nvPr/>
        </p:nvCxnSpPr>
        <p:spPr>
          <a:xfrm flipV="1">
            <a:off x="4764088" y="2181225"/>
            <a:ext cx="434975" cy="268288"/>
          </a:xfrm>
          <a:prstGeom prst="straightConnector1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72712" name="文本框 39"/>
          <p:cNvSpPr txBox="1"/>
          <p:nvPr/>
        </p:nvSpPr>
        <p:spPr>
          <a:xfrm>
            <a:off x="5126038" y="1997075"/>
            <a:ext cx="2808287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差错代码，标识差错原因</a:t>
            </a:r>
          </a:p>
        </p:txBody>
      </p:sp>
      <p:sp>
        <p:nvSpPr>
          <p:cNvPr id="72713" name="椭圆 40"/>
          <p:cNvSpPr/>
          <p:nvPr/>
        </p:nvSpPr>
        <p:spPr>
          <a:xfrm>
            <a:off x="4694238" y="3827463"/>
            <a:ext cx="1512887" cy="504825"/>
          </a:xfrm>
          <a:prstGeom prst="ellipse">
            <a:avLst/>
          </a:prstGeom>
          <a:noFill/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72714" name="直接箭头连接符 41"/>
          <p:cNvCxnSpPr/>
          <p:nvPr/>
        </p:nvCxnSpPr>
        <p:spPr>
          <a:xfrm flipH="1">
            <a:off x="3398838" y="4129088"/>
            <a:ext cx="1295400" cy="717550"/>
          </a:xfrm>
          <a:prstGeom prst="straightConnector1">
            <a:avLst/>
          </a:prstGeom>
          <a:ln w="9525" cap="flat" cmpd="sng">
            <a:solidFill>
              <a:schemeClr val="tx2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72715" name="文本框 44"/>
          <p:cNvSpPr txBox="1"/>
          <p:nvPr/>
        </p:nvSpPr>
        <p:spPr>
          <a:xfrm>
            <a:off x="1814513" y="4854575"/>
            <a:ext cx="2376487" cy="369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zh-CN" altLang="en-US" dirty="0">
                <a:latin typeface="Arial" panose="020B0604020202020204" pitchFamily="34" charset="0"/>
              </a:rPr>
              <a:t>差错和状态报告信息</a:t>
            </a:r>
          </a:p>
        </p:txBody>
      </p:sp>
      <p:sp>
        <p:nvSpPr>
          <p:cNvPr id="3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/>
                                        <p:tgtEl>
                                          <p:spTgt spid="72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4" dur="10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10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10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10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6000"/>
                            </p:stCondLst>
                            <p:childTnLst>
                              <p:par>
                                <p:cTn id="3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10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7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10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8000"/>
                            </p:stCondLst>
                            <p:childTnLst>
                              <p:par>
                                <p:cTn id="4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72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8500"/>
                            </p:stCondLst>
                            <p:childTnLst>
                              <p:par>
                                <p:cTn id="4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10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72707" grpId="0" bldLvl="0" animBg="1"/>
      <p:bldP spid="72707" grpId="1" animBg="1"/>
      <p:bldP spid="72709" grpId="0"/>
      <p:bldP spid="72709" grpId="1"/>
      <p:bldP spid="72710" grpId="0" bldLvl="0" animBg="1"/>
      <p:bldP spid="72710" grpId="1" animBg="1"/>
      <p:bldP spid="72712" grpId="0"/>
      <p:bldP spid="72712" grpId="1"/>
      <p:bldP spid="72713" grpId="0" bldLvl="0" animBg="1"/>
      <p:bldP spid="72713" grpId="1" animBg="1"/>
      <p:bldP spid="72715" grpId="0"/>
      <p:bldP spid="72715" grpId="1"/>
      <p:bldP spid="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2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报文结构</a:t>
            </a:r>
          </a:p>
        </p:txBody>
      </p:sp>
      <p:sp>
        <p:nvSpPr>
          <p:cNvPr id="74754" name="AutoShape 31"/>
          <p:cNvSpPr/>
          <p:nvPr/>
        </p:nvSpPr>
        <p:spPr>
          <a:xfrm rot="5400000">
            <a:off x="2942908" y="5036503"/>
            <a:ext cx="288925" cy="468312"/>
          </a:xfrm>
          <a:prstGeom prst="downArrow">
            <a:avLst>
              <a:gd name="adj1" fmla="val 47222"/>
              <a:gd name="adj2" fmla="val 83745"/>
            </a:avLst>
          </a:prstGeom>
          <a:solidFill>
            <a:schemeClr val="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55" name="Rectangle 2"/>
          <p:cNvSpPr/>
          <p:nvPr/>
        </p:nvSpPr>
        <p:spPr>
          <a:xfrm>
            <a:off x="3295333" y="5093653"/>
            <a:ext cx="4248150" cy="390525"/>
          </a:xfrm>
          <a:prstGeom prst="rect">
            <a:avLst/>
          </a:prstGeom>
          <a:solidFill>
            <a:srgbClr val="CCECFF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56" name="Rectangle 4"/>
          <p:cNvSpPr/>
          <p:nvPr/>
        </p:nvSpPr>
        <p:spPr>
          <a:xfrm>
            <a:off x="4454208" y="5117465"/>
            <a:ext cx="3070225" cy="366713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57" name="Freeform 5"/>
          <p:cNvSpPr/>
          <p:nvPr/>
        </p:nvSpPr>
        <p:spPr>
          <a:xfrm>
            <a:off x="3319145" y="3872865"/>
            <a:ext cx="5613400" cy="468313"/>
          </a:xfrm>
          <a:custGeom>
            <a:avLst/>
            <a:gdLst>
              <a:gd name="txL" fmla="*/ 0 w 2790"/>
              <a:gd name="txT" fmla="*/ 0 h 279"/>
              <a:gd name="txR" fmla="*/ 2790 w 2790"/>
              <a:gd name="txB" fmla="*/ 279 h 279"/>
            </a:gdLst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0" y="2147483646"/>
              </a:cxn>
            </a:cxnLst>
            <a:rect l="txL" t="txT" r="txR" b="txB"/>
            <a:pathLst>
              <a:path w="2790" h="279">
                <a:moveTo>
                  <a:pt x="0" y="6"/>
                </a:moveTo>
                <a:lnTo>
                  <a:pt x="561" y="279"/>
                </a:lnTo>
                <a:lnTo>
                  <a:pt x="2100" y="276"/>
                </a:lnTo>
                <a:lnTo>
                  <a:pt x="2790" y="0"/>
                </a:lnTo>
                <a:lnTo>
                  <a:pt x="0" y="6"/>
                </a:lnTo>
                <a:close/>
              </a:path>
            </a:pathLst>
          </a:custGeom>
          <a:solidFill>
            <a:srgbClr val="FFFF99">
              <a:alpha val="100000"/>
            </a:srgbClr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74758" name="Line 6"/>
          <p:cNvSpPr/>
          <p:nvPr/>
        </p:nvSpPr>
        <p:spPr>
          <a:xfrm>
            <a:off x="3295333" y="5717540"/>
            <a:ext cx="4248150" cy="0"/>
          </a:xfrm>
          <a:prstGeom prst="line">
            <a:avLst/>
          </a:prstGeom>
          <a:ln w="28575" cap="flat" cmpd="sng">
            <a:solidFill>
              <a:srgbClr val="333399"/>
            </a:solidFill>
            <a:prstDash val="solid"/>
            <a:headEnd type="triangle" w="sm" len="med"/>
            <a:tailEnd type="triangle" w="sm" len="med"/>
          </a:ln>
        </p:spPr>
      </p:sp>
      <p:sp>
        <p:nvSpPr>
          <p:cNvPr id="74759" name="Text Box 7"/>
          <p:cNvSpPr txBox="1"/>
          <p:nvPr/>
        </p:nvSpPr>
        <p:spPr>
          <a:xfrm>
            <a:off x="3393758" y="5090478"/>
            <a:ext cx="8318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首  部</a:t>
            </a:r>
          </a:p>
        </p:txBody>
      </p:sp>
      <p:sp>
        <p:nvSpPr>
          <p:cNvPr id="74760" name="Rectangle 8"/>
          <p:cNvSpPr/>
          <p:nvPr/>
        </p:nvSpPr>
        <p:spPr>
          <a:xfrm>
            <a:off x="4454208" y="4317365"/>
            <a:ext cx="3089275" cy="392113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ICM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报文</a:t>
            </a:r>
          </a:p>
        </p:txBody>
      </p:sp>
      <p:sp>
        <p:nvSpPr>
          <p:cNvPr id="74761" name="Text Box 9"/>
          <p:cNvSpPr txBox="1"/>
          <p:nvPr/>
        </p:nvSpPr>
        <p:spPr>
          <a:xfrm>
            <a:off x="3206433" y="1959928"/>
            <a:ext cx="325437" cy="3984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0</a:t>
            </a:r>
          </a:p>
        </p:txBody>
      </p:sp>
      <p:sp>
        <p:nvSpPr>
          <p:cNvPr id="74762" name="Line 10"/>
          <p:cNvSpPr/>
          <p:nvPr/>
        </p:nvSpPr>
        <p:spPr>
          <a:xfrm>
            <a:off x="4454208" y="5093653"/>
            <a:ext cx="0" cy="390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3" name="Text Box 11"/>
          <p:cNvSpPr txBox="1"/>
          <p:nvPr/>
        </p:nvSpPr>
        <p:spPr>
          <a:xfrm>
            <a:off x="5084445" y="5090478"/>
            <a:ext cx="1617663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数  据  部  分</a:t>
            </a:r>
          </a:p>
        </p:txBody>
      </p:sp>
      <p:sp>
        <p:nvSpPr>
          <p:cNvPr id="74764" name="AutoShape 12"/>
          <p:cNvSpPr/>
          <p:nvPr/>
        </p:nvSpPr>
        <p:spPr>
          <a:xfrm>
            <a:off x="5805170" y="4709478"/>
            <a:ext cx="288925" cy="468312"/>
          </a:xfrm>
          <a:prstGeom prst="downArrow">
            <a:avLst>
              <a:gd name="adj1" fmla="val 47222"/>
              <a:gd name="adj2" fmla="val 8374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vert="eaVert"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65" name="Rectangle 13"/>
          <p:cNvSpPr/>
          <p:nvPr/>
        </p:nvSpPr>
        <p:spPr>
          <a:xfrm>
            <a:off x="3295333" y="2339340"/>
            <a:ext cx="5600700" cy="1563688"/>
          </a:xfrm>
          <a:prstGeom prst="rect">
            <a:avLst/>
          </a:pr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 dirty="0">
              <a:latin typeface="Arial" panose="020B0604020202020204" pitchFamily="34" charset="0"/>
              <a:ea typeface="黑体" panose="02010609060101010101" charset="-122"/>
            </a:endParaRPr>
          </a:p>
        </p:txBody>
      </p:sp>
      <p:sp>
        <p:nvSpPr>
          <p:cNvPr id="74766" name="Line 14"/>
          <p:cNvSpPr/>
          <p:nvPr/>
        </p:nvSpPr>
        <p:spPr>
          <a:xfrm rot="5400000" flipV="1">
            <a:off x="6095683" y="-100647"/>
            <a:ext cx="0" cy="5600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7" name="Line 15"/>
          <p:cNvSpPr/>
          <p:nvPr/>
        </p:nvSpPr>
        <p:spPr>
          <a:xfrm flipV="1">
            <a:off x="4693920" y="2309178"/>
            <a:ext cx="0" cy="390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8" name="Line 16"/>
          <p:cNvSpPr/>
          <p:nvPr/>
        </p:nvSpPr>
        <p:spPr>
          <a:xfrm flipV="1">
            <a:off x="6094095" y="2309178"/>
            <a:ext cx="0" cy="390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74769" name="Line 17"/>
          <p:cNvSpPr/>
          <p:nvPr/>
        </p:nvSpPr>
        <p:spPr>
          <a:xfrm flipV="1">
            <a:off x="6221095" y="2436178"/>
            <a:ext cx="0" cy="390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34" name="Text Box 18"/>
          <p:cNvSpPr txBox="1"/>
          <p:nvPr/>
        </p:nvSpPr>
        <p:spPr>
          <a:xfrm>
            <a:off x="6964045" y="2282190"/>
            <a:ext cx="946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检验和</a:t>
            </a:r>
          </a:p>
        </p:txBody>
      </p:sp>
      <p:sp>
        <p:nvSpPr>
          <p:cNvPr id="35" name="Text Box 19"/>
          <p:cNvSpPr txBox="1"/>
          <p:nvPr/>
        </p:nvSpPr>
        <p:spPr>
          <a:xfrm>
            <a:off x="3584258" y="2282190"/>
            <a:ext cx="692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类型</a:t>
            </a:r>
          </a:p>
        </p:txBody>
      </p:sp>
      <p:sp>
        <p:nvSpPr>
          <p:cNvPr id="36" name="Text Box 20"/>
          <p:cNvSpPr txBox="1"/>
          <p:nvPr/>
        </p:nvSpPr>
        <p:spPr>
          <a:xfrm>
            <a:off x="5063808" y="2282190"/>
            <a:ext cx="69215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代码</a:t>
            </a:r>
          </a:p>
        </p:txBody>
      </p:sp>
      <p:sp>
        <p:nvSpPr>
          <p:cNvPr id="74773" name="Text Box 21"/>
          <p:cNvSpPr txBox="1"/>
          <p:nvPr/>
        </p:nvSpPr>
        <p:spPr>
          <a:xfrm>
            <a:off x="3528695" y="2679065"/>
            <a:ext cx="4797425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（这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4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个字节取决于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ICM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报文的类型）</a:t>
            </a:r>
          </a:p>
        </p:txBody>
      </p:sp>
      <p:sp>
        <p:nvSpPr>
          <p:cNvPr id="74774" name="Text Box 22"/>
          <p:cNvSpPr txBox="1"/>
          <p:nvPr/>
        </p:nvSpPr>
        <p:spPr>
          <a:xfrm>
            <a:off x="4587558" y="1959928"/>
            <a:ext cx="325437" cy="3984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8</a:t>
            </a:r>
          </a:p>
        </p:txBody>
      </p:sp>
      <p:sp>
        <p:nvSpPr>
          <p:cNvPr id="74775" name="Text Box 23"/>
          <p:cNvSpPr txBox="1"/>
          <p:nvPr/>
        </p:nvSpPr>
        <p:spPr>
          <a:xfrm>
            <a:off x="5916295" y="1959928"/>
            <a:ext cx="466725" cy="3984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16</a:t>
            </a:r>
          </a:p>
        </p:txBody>
      </p:sp>
      <p:sp>
        <p:nvSpPr>
          <p:cNvPr id="74776" name="Rectangle 24"/>
          <p:cNvSpPr/>
          <p:nvPr/>
        </p:nvSpPr>
        <p:spPr>
          <a:xfrm>
            <a:off x="4725670" y="5561965"/>
            <a:ext cx="1273175" cy="2857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/>
          <a:lstStyle/>
          <a:p>
            <a:pPr eaLnBrk="1" hangingPunct="1"/>
            <a:endParaRPr lang="zh-CN" altLang="en-US" sz="2800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74777" name="Text Box 25"/>
          <p:cNvSpPr txBox="1"/>
          <p:nvPr/>
        </p:nvSpPr>
        <p:spPr>
          <a:xfrm>
            <a:off x="8565833" y="1959928"/>
            <a:ext cx="466725" cy="398462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31</a:t>
            </a:r>
          </a:p>
        </p:txBody>
      </p:sp>
      <p:sp>
        <p:nvSpPr>
          <p:cNvPr id="74778" name="Text Box 26"/>
          <p:cNvSpPr txBox="1"/>
          <p:nvPr/>
        </p:nvSpPr>
        <p:spPr>
          <a:xfrm>
            <a:off x="4692333" y="5523865"/>
            <a:ext cx="12573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I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数据报</a:t>
            </a:r>
          </a:p>
        </p:txBody>
      </p:sp>
      <p:sp>
        <p:nvSpPr>
          <p:cNvPr id="74779" name="Line 27"/>
          <p:cNvSpPr/>
          <p:nvPr/>
        </p:nvSpPr>
        <p:spPr>
          <a:xfrm rot="-5400000">
            <a:off x="6095683" y="291465"/>
            <a:ext cx="0" cy="5600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44" name="Text Box 28"/>
          <p:cNvSpPr txBox="1"/>
          <p:nvPr/>
        </p:nvSpPr>
        <p:spPr>
          <a:xfrm>
            <a:off x="1414145" y="2102803"/>
            <a:ext cx="1481138" cy="64135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lnSpc>
                <a:spcPct val="90000"/>
              </a:lnSpc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前 </a:t>
            </a:r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4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个字节</a:t>
            </a:r>
          </a:p>
          <a:p>
            <a:pPr algn="ctr" eaLnBrk="1" hangingPunct="1">
              <a:lnSpc>
                <a:spcPct val="90000"/>
              </a:lnSpc>
            </a:pP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都是一样的</a:t>
            </a:r>
          </a:p>
        </p:txBody>
      </p:sp>
      <p:sp>
        <p:nvSpPr>
          <p:cNvPr id="74781" name="Text Box 29"/>
          <p:cNvSpPr txBox="1"/>
          <p:nvPr/>
        </p:nvSpPr>
        <p:spPr>
          <a:xfrm>
            <a:off x="3881120" y="3290253"/>
            <a:ext cx="4445000" cy="39687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ICMP </a:t>
            </a:r>
            <a:r>
              <a:rPr lang="zh-CN" altLang="en-US" sz="2000" dirty="0">
                <a:solidFill>
                  <a:srgbClr val="333399"/>
                </a:solidFill>
                <a:latin typeface="Arial" panose="020B0604020202020204" pitchFamily="34" charset="0"/>
                <a:ea typeface="黑体" panose="02010609060101010101" charset="-122"/>
              </a:rPr>
              <a:t>的数据部分（长度取决于类型）</a:t>
            </a:r>
          </a:p>
        </p:txBody>
      </p:sp>
      <p:sp>
        <p:nvSpPr>
          <p:cNvPr id="46" name="Line 30"/>
          <p:cNvSpPr/>
          <p:nvPr/>
        </p:nvSpPr>
        <p:spPr>
          <a:xfrm>
            <a:off x="2811145" y="2464753"/>
            <a:ext cx="48418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headEnd type="none" w="med" len="med"/>
            <a:tailEnd type="triangle" w="med" len="lg"/>
          </a:ln>
        </p:spPr>
      </p:sp>
      <p:sp>
        <p:nvSpPr>
          <p:cNvPr id="3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grpId="0" nodeType="click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5" presetClass="emph" presetSubtype="0" repeatCount="3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5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7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35" presetClass="emph" presetSubtype="0" repeatCount="300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34" grpId="0"/>
      <p:bldP spid="35" grpId="0"/>
      <p:bldP spid="36" grpId="0"/>
      <p:bldP spid="44" grpId="0"/>
      <p:bldP spid="39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3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153" y="1751013"/>
            <a:ext cx="252095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lvl="1" indent="0">
              <a:lnSpc>
                <a:spcPct val="150000"/>
              </a:lnSpc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charset="-122"/>
              </a:rPr>
              <a:t>1. 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charset="-122"/>
              </a:rPr>
              <a:t>路由重定向报文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736600" y="2965450"/>
            <a:ext cx="4254500" cy="2232025"/>
            <a:chOff x="1355" y="4775"/>
            <a:chExt cx="6700" cy="3515"/>
          </a:xfrm>
        </p:grpSpPr>
        <p:pic>
          <p:nvPicPr>
            <p:cNvPr id="76803" name="Picture 5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55" y="4775"/>
              <a:ext cx="6700" cy="283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76804" name="矩形 38"/>
            <p:cNvSpPr/>
            <p:nvPr/>
          </p:nvSpPr>
          <p:spPr>
            <a:xfrm>
              <a:off x="2890" y="7710"/>
              <a:ext cx="3630" cy="580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zh-CN" altLang="zh-CN" dirty="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重定向报文格式</a:t>
              </a:r>
            </a:p>
          </p:txBody>
        </p:sp>
      </p:grpSp>
      <p:graphicFrame>
        <p:nvGraphicFramePr>
          <p:cNvPr id="10" name="表格 9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5687060" y="2964815"/>
          <a:ext cx="5400599" cy="2205040"/>
        </p:xfrm>
        <a:graphic>
          <a:graphicData uri="http://schemas.openxmlformats.org/drawingml/2006/table">
            <a:tbl>
              <a:tblPr/>
              <a:tblGrid>
                <a:gridCol w="12592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13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代码值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描 述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0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对特定网络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1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对特定主机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2</a:t>
                      </a:r>
                      <a:endParaRPr lang="zh-CN" sz="1600" kern="10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基于指定的服务类型对特定网络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10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3</a:t>
                      </a:r>
                      <a:endParaRPr lang="zh-CN" sz="1600" kern="100" dirty="0">
                        <a:latin typeface="Calibri" panose="020F0502020204030204"/>
                        <a:ea typeface="宋体" panose="02010600030101010101" pitchFamily="2" charset="-122"/>
                        <a:cs typeface="Times New Roman" panose="02020603050405020304"/>
                      </a:endParaRP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基于指定的服务类型对特定主机重定向</a:t>
                      </a:r>
                    </a:p>
                  </a:txBody>
                  <a:tcPr marL="68581" marR="68581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/>
      <p:bldP spid="76802" grpId="0"/>
      <p:bldP spid="76802" grpId="1"/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3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153" y="1722438"/>
            <a:ext cx="252095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</a:t>
            </a:r>
            <a:r>
              <a:rPr lang="zh-CN" altLang="en-US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超时报文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336165"/>
            <a:ext cx="10668000" cy="1845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转发分组时，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TL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字段值减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后为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则丢弃该分组，同时向源主机发送超时报文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所有分段在限定时间内（当第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个分段到达，启动定时器）未能到达目的主机时（分组无法组装），若多个分组出现这种情况，导致目的主机不能接收新的分组，从而出现“死锁”，将丢弃接收到的分段，并向源主机发送超时报文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7885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8695" y="4276408"/>
            <a:ext cx="4429125" cy="18716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78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7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3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差错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153" y="1722438"/>
            <a:ext cx="2520950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lvl="1" indent="0">
              <a:lnSpc>
                <a:spcPct val="150000"/>
              </a:lnSpc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. 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参数出错报文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221865"/>
            <a:ext cx="1066800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>
              <a:lnSpc>
                <a:spcPct val="150000"/>
              </a:lnSpc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发现以上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种差错情况以外的错误字段，丢弃该分组，向源结点发送参数出错报文。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679133" y="3004185"/>
          <a:ext cx="5616575" cy="295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r:id="rId3" imgW="2757170" imgH="1447800" progId="Visio.Drawing.11">
                  <p:embed/>
                </p:oleObj>
              </mc:Choice>
              <mc:Fallback>
                <p:oleObj r:id="rId3" imgW="2757170" imgH="14478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9133" y="3004185"/>
                        <a:ext cx="5616575" cy="2951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928688"/>
            <a:ext cx="7993063" cy="5988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574165"/>
            <a:ext cx="6950710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组转发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互联网中主机、路由器转发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的过程。</a:t>
            </a:r>
            <a:endParaRPr lang="zh-CN" altLang="en-US" sz="1900" b="1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60425" y="1918335"/>
            <a:ext cx="993648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默认路由（网关）：也叫第一跳路由，即主机所在局域网与互联网相连的网关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源（目的）路由器：发送（接收）主机的默认路由器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844165"/>
            <a:ext cx="6263640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分组转发分类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</a:t>
            </a:r>
            <a:endParaRPr lang="zh-CN" altLang="en-US" sz="19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60425" y="3216910"/>
            <a:ext cx="993648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直接转发：源主机与目的主机在同一个网络或目的路由向目的主机转发分组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间接转发：源主机与目的主机不在一个网络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9222" name="组合 4"/>
          <p:cNvGrpSpPr/>
          <p:nvPr/>
        </p:nvGrpSpPr>
        <p:grpSpPr>
          <a:xfrm>
            <a:off x="1569720" y="4351020"/>
            <a:ext cx="8476615" cy="2151380"/>
            <a:chOff x="827584" y="4581128"/>
            <a:chExt cx="7381378" cy="1872208"/>
          </a:xfrm>
        </p:grpSpPr>
        <p:graphicFrame>
          <p:nvGraphicFramePr>
            <p:cNvPr id="9223" name="Object 1"/>
            <p:cNvGraphicFramePr>
              <a:graphicFrameLocks noChangeAspect="1"/>
            </p:cNvGraphicFramePr>
            <p:nvPr/>
          </p:nvGraphicFramePr>
          <p:xfrm>
            <a:off x="863600" y="4724039"/>
            <a:ext cx="7345362" cy="15859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" r:id="rId3" imgW="5144135" imgH="1295400" progId="Visio.Drawing.11">
                    <p:embed/>
                  </p:oleObj>
                </mc:Choice>
                <mc:Fallback>
                  <p:oleObj r:id="rId3" imgW="5144135" imgH="1295400" progId="Visio.Drawing.11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863600" y="4724039"/>
                          <a:ext cx="7345362" cy="15859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云形 10"/>
            <p:cNvSpPr/>
            <p:nvPr/>
          </p:nvSpPr>
          <p:spPr>
            <a:xfrm>
              <a:off x="827584" y="4581128"/>
              <a:ext cx="1728671" cy="1872208"/>
            </a:xfrm>
            <a:prstGeom prst="cloud">
              <a:avLst/>
            </a:prstGeom>
            <a:solidFill>
              <a:schemeClr val="bg1">
                <a:lumMod val="95000"/>
                <a:alpha val="41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4" grpId="0"/>
      <p:bldP spid="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07745" y="1891030"/>
          <a:ext cx="7561263" cy="3527283"/>
        </p:xfrm>
        <a:graphic>
          <a:graphicData uri="http://schemas.openxmlformats.org/drawingml/2006/table">
            <a:tbl>
              <a:tblPr/>
              <a:tblGrid>
                <a:gridCol w="12301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097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925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287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193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类型</a:t>
                      </a: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类型名称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代码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报文名称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13/14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时间戳请求与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时间戳请求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时间戳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1795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8/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回应请求与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回应请求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回应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17/18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地址掩码请求与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 dirty="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地址掩码请求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地址掩码应答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193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10/9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器询问与通告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器询问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193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kern="10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0</a:t>
                      </a:r>
                      <a:endParaRPr lang="zh-CN" sz="1800" kern="100">
                        <a:latin typeface="楷体" panose="02010609060101010101" pitchFamily="49" charset="-122"/>
                        <a:ea typeface="楷体" panose="02010609060101010101" pitchFamily="49" charset="-122"/>
                        <a:cs typeface="Times New Roman" panose="02020603050405020304"/>
                      </a:endParaRP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latin typeface="楷体" panose="02010609060101010101" pitchFamily="49" charset="-122"/>
                          <a:ea typeface="楷体" panose="02010609060101010101" pitchFamily="49" charset="-122"/>
                          <a:cs typeface="Times New Roman" panose="02020603050405020304"/>
                        </a:rPr>
                        <a:t>路由器通告</a:t>
                      </a:r>
                    </a:p>
                  </a:txBody>
                  <a:tcPr marL="68584" marR="68584" marT="0" marB="0" anchor="ctr" anchorCtr="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0642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470" y="1722755"/>
            <a:ext cx="47161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</a:t>
            </a:r>
            <a:r>
              <a:rPr lang="zh-CN" altLang="en-US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时间戳请求与应答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336165"/>
            <a:ext cx="10668000" cy="2722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提供基本简单的网络时钟同步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用来确定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在两个机器之间往返所需时间（时钟同步）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时间戳：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2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初始时间戳：源主机发出请求的时间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2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接收时间戳：目的主机收到请求的时间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2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送时间戳：目的主机发送应答时间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84995" name="Picture 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6015" y="2495550"/>
            <a:ext cx="4244340" cy="18669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3500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470" y="1894205"/>
            <a:ext cx="47161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</a:t>
            </a:r>
            <a:r>
              <a:rPr lang="zh-CN" altLang="en-US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回应请求与应答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517140"/>
            <a:ext cx="4775200" cy="1845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测试能否到达目的主机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/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器（网络连通性）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由主机发出请求，检查另一个主机能否可达（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ping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命令）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87043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4835" y="2502535"/>
            <a:ext cx="6287135" cy="21736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87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3500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470" y="1894205"/>
            <a:ext cx="47161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lvl="1" indent="0">
              <a:lnSpc>
                <a:spcPct val="150000"/>
              </a:lnSpc>
              <a:buNone/>
            </a:pPr>
            <a:r>
              <a:rPr lang="en-US" altLang="zh-CN" sz="22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. </a:t>
            </a:r>
            <a:r>
              <a:rPr lang="zh-CN" altLang="en-US" sz="22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掩码请求与应答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517140"/>
            <a:ext cx="4775200" cy="1407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 indent="0">
              <a:lnSpc>
                <a:spcPct val="150000"/>
              </a:lnSpc>
              <a:buNone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要得到网络子网掩码，主机向目标路由器发送地址掩码请求报文。路由器回送应答报文，向主机提供所需的掩码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89091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3735" y="2459990"/>
            <a:ext cx="5727065" cy="19373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1000"/>
                                        <p:tgtEl>
                                          <p:spTgt spid="8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4643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585470" y="2008505"/>
            <a:ext cx="4716145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. </a:t>
            </a:r>
            <a:r>
              <a:rPr lang="zh-CN" altLang="en-US" sz="22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查询与通告</a:t>
            </a:r>
            <a:endParaRPr lang="zh-CN" altLang="en-US" sz="2200" b="1" dirty="0">
              <a:latin typeface="Times New Roman" panose="02020603050405020304" pitchFamily="18" charset="0"/>
              <a:ea typeface="黑体" panose="02010609060101010101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94995" y="2517140"/>
            <a:ext cx="11202035" cy="21945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algn="l" defTabSz="914400" rtl="0" eaLnBrk="0" fontAlgn="base" latinLnBrk="0" hangingPunct="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主机要获取目标路由器是否正常工作，向目标路由器发送“询问与通告报文”。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algn="l" defTabSz="914400" rtl="0" eaLnBrk="0" fontAlgn="base" latinLnBrk="0" hangingPunct="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主机广播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/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多播“路由器询问报文”，收到询问报文的路由器回送“通告报文”，广播其路由信息。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285750" marR="0" lvl="1" indent="-285750" algn="l" defTabSz="914400" rtl="0" eaLnBrk="0" fontAlgn="base" latinLnBrk="0" hangingPunct="0">
              <a:lnSpc>
                <a:spcPct val="1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在没有主机询问时，路由器也可以周期性地发送路由器通告报文，不仅通告自己的存在，而且通告它所知道的网络中所有路由器。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  <p:bldP spid="4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245235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.4 ICM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查询报文</a:t>
            </a:r>
          </a:p>
        </p:txBody>
      </p:sp>
      <p:sp>
        <p:nvSpPr>
          <p:cNvPr id="4" name="矩形 3"/>
          <p:cNvSpPr/>
          <p:nvPr/>
        </p:nvSpPr>
        <p:spPr>
          <a:xfrm>
            <a:off x="594995" y="1750060"/>
            <a:ext cx="7336155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CM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报文作为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数据转发（被封装在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的数据段中）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包含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CM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报文的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头的协议类型字段值设为：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93187" name="Object 3"/>
          <p:cNvGraphicFramePr>
            <a:graphicFrameLocks noChangeAspect="1"/>
          </p:cNvGraphicFramePr>
          <p:nvPr/>
        </p:nvGraphicFramePr>
        <p:xfrm>
          <a:off x="1183005" y="2834640"/>
          <a:ext cx="7056755" cy="3571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r:id="rId3" imgW="3505200" imgH="1773555" progId="Visio.Drawing.11">
                  <p:embed/>
                </p:oleObj>
              </mc:Choice>
              <mc:Fallback>
                <p:oleObj r:id="rId3" imgW="3505200" imgH="177355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83005" y="2834640"/>
                        <a:ext cx="7056755" cy="3571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3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804410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互联网控制报文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CM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023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6 ICMP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题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26745" y="1816100"/>
            <a:ext cx="11285855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 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应用程序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PING 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发出的是（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</a:t>
            </a:r>
            <a:r>
              <a:rPr lang="en-US" altLang="zh-CN" sz="16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报文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。</a:t>
            </a:r>
            <a:endParaRPr kumimoji="0" lang="en-US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、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CP 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请求报文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                                        B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、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TCP 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应答报文</a:t>
            </a:r>
            <a:endParaRPr kumimoji="0" lang="zh-CN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CMP 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请求报文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                                     D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CMP 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应答报文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2. ICM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在网络中起到了差错控制和拥塞控制的作用。如果在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I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数据报的传送过程中出现拥塞，则路由器发出（   </a:t>
            </a:r>
            <a:r>
              <a:rPr lang="en-US" altLang="zh-CN" sz="1600" b="1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  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）报文。</a:t>
            </a:r>
            <a:endParaRPr kumimoji="0" lang="zh-CN" altLang="en-US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A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．路由器重定向                     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B. 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目标不可到达                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C. 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源点抑制              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D. 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超时</a:t>
            </a: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3. ICM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被主机和路由器用来沟通网络层的信息，以下（   </a:t>
            </a:r>
            <a:r>
              <a:rPr lang="en-US" altLang="zh-CN" sz="16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kern="1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    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）情况发生时，路由器不会发送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ICM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报文。</a:t>
            </a:r>
            <a:endParaRPr kumimoji="0" lang="zh-CN" altLang="en-US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A. TTL 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过期	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B. I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首部损坏     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C. 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目的网络不可达 	        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D. CRC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cs typeface="Times New Roman" panose="02020603050405020304" pitchFamily="18" charset="0"/>
                <a:sym typeface="+mn-ea"/>
              </a:rPr>
              <a:t>校验错误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023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1 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与物理地址的映射</a:t>
            </a:r>
          </a:p>
        </p:txBody>
      </p:sp>
      <p:sp>
        <p:nvSpPr>
          <p:cNvPr id="4" name="矩形 3"/>
          <p:cNvSpPr/>
          <p:nvPr/>
        </p:nvSpPr>
        <p:spPr>
          <a:xfrm>
            <a:off x="594995" y="1750060"/>
            <a:ext cx="7336155" cy="968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逻辑地址：实现不同物理网设备（主机、路由器等）地址统一</a:t>
            </a:r>
            <a:endParaRPr lang="en-US" altLang="zh-CN" sz="1900" b="0" dirty="0">
              <a:latin typeface="Times New Roman" panose="02020603050405020304" pitchFamily="18" charset="0"/>
              <a:ea typeface="黑体" panose="02010609060101010101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数据包最终在物理网络上传输（使用物理地址</a:t>
            </a:r>
            <a:r>
              <a:rPr lang="en-US" altLang="zh-CN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en-US" sz="19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99332" name="Object 3"/>
          <p:cNvGraphicFramePr>
            <a:graphicFrameLocks noChangeAspect="1"/>
          </p:cNvGraphicFramePr>
          <p:nvPr/>
        </p:nvGraphicFramePr>
        <p:xfrm>
          <a:off x="1097280" y="2970530"/>
          <a:ext cx="8296275" cy="3247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r:id="rId3" imgW="7747000" imgH="3035300" progId="Visio.Drawing.11">
                  <p:embed/>
                </p:oleObj>
              </mc:Choice>
              <mc:Fallback>
                <p:oleObj r:id="rId3" imgW="7747000" imgH="303530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7280" y="2970530"/>
                        <a:ext cx="8296275" cy="32473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99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023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1 I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与物理地址的映射</a:t>
            </a:r>
          </a:p>
        </p:txBody>
      </p:sp>
      <p:sp>
        <p:nvSpPr>
          <p:cNvPr id="4" name="矩形 3"/>
          <p:cNvSpPr/>
          <p:nvPr/>
        </p:nvSpPr>
        <p:spPr>
          <a:xfrm>
            <a:off x="345229" y="2552700"/>
            <a:ext cx="11537738" cy="22304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静态映射（人工维护地址映射表）不足：</a:t>
            </a:r>
            <a:endParaRPr kumimoji="0" lang="zh-CN" altLang="en-US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映射表不能及时反映网络设备变化（新添加了主机或路由器）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不变情况下更换网卡，重新映射（设备物理地址变化）</a:t>
            </a:r>
            <a:endParaRPr kumimoji="0" lang="en-US" altLang="zh-CN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800100" marR="0" lvl="1" indent="-342900" algn="l" defTabSz="914400" rtl="0" eaLnBrk="0" fontAlgn="base" latinLnBrk="0" hangingPunct="0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主机物理位置发生变化（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变），但物理地址不变（</a:t>
            </a:r>
            <a:r>
              <a:rPr lang="en-US" altLang="zh-CN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变了）</a:t>
            </a:r>
            <a:endParaRPr kumimoji="0" lang="zh-CN" altLang="en-US" sz="19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动态映射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建立映射）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45229" y="2023110"/>
            <a:ext cx="2866390" cy="5295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defRPr/>
            </a:pPr>
            <a:r>
              <a:rPr lang="zh-CN" altLang="en-US" sz="19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映射方法：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  <p:bldP spid="3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0236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</a:p>
        </p:txBody>
      </p:sp>
      <p:sp>
        <p:nvSpPr>
          <p:cNvPr id="4" name="矩形 3"/>
          <p:cNvSpPr/>
          <p:nvPr/>
        </p:nvSpPr>
        <p:spPr>
          <a:xfrm>
            <a:off x="594995" y="1923415"/>
            <a:ext cx="5594985" cy="30727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正向地址解析协议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：从已知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解析对应的物理地址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的映射关系过程，从</a:t>
            </a:r>
            <a:r>
              <a:rPr lang="en-US" altLang="zh-CN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到</a:t>
            </a:r>
            <a:r>
              <a:rPr lang="zh-CN" altLang="en-US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物理地址</a:t>
            </a:r>
            <a:endParaRPr kumimoji="0" lang="zh-CN" altLang="en-US" sz="1900" b="0" kern="1200" cap="none" spc="0" normalizeH="0" baseline="0" noProof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反向地址解析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：从已知的物理地址解析对应的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，从 </a:t>
            </a:r>
            <a:r>
              <a:rPr lang="en-US" altLang="zh-CN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到</a:t>
            </a:r>
            <a:r>
              <a:rPr lang="zh-CN" altLang="en-US" sz="19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物理地址</a:t>
            </a:r>
            <a:endParaRPr kumimoji="0" lang="zh-CN" altLang="en-US" sz="1900" b="0" kern="1200" cap="none" spc="0" normalizeH="0" baseline="0" noProof="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7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解析过程：使用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请求分组、应答分组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03427" name="对象 1"/>
          <p:cNvGraphicFramePr>
            <a:graphicFrameLocks noChangeAspect="1"/>
          </p:cNvGraphicFramePr>
          <p:nvPr/>
        </p:nvGraphicFramePr>
        <p:xfrm>
          <a:off x="6701790" y="2039620"/>
          <a:ext cx="4761865" cy="3284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r:id="rId3" imgW="3359785" imgH="2320925" progId="Visio.Drawing.11">
                  <p:embed/>
                </p:oleObj>
              </mc:Choice>
              <mc:Fallback>
                <p:oleObj r:id="rId3" imgW="3359785" imgH="232092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1790" y="2039620"/>
                        <a:ext cx="4761865" cy="32842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3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0027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算法的评价依据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50901" y="2508885"/>
            <a:ext cx="4557396" cy="19851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必须是正确、稳定和公平的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应该尽量简单</a:t>
            </a: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必须能够适应网络拓扑和通信量的变化</a:t>
            </a:r>
            <a:endParaRPr lang="zh-CN" altLang="en-US" sz="1600" dirty="0">
              <a:latin typeface="Times New Roman" panose="02020603050405020304" pitchFamily="18" charset="0"/>
              <a:ea typeface="黑体" panose="02010609060101010101" charset="-122"/>
              <a:sym typeface="+mn-ea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算法应该是最佳的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62320" y="2002790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算法评价的量化指标</a:t>
            </a:r>
          </a:p>
        </p:txBody>
      </p:sp>
      <p:sp>
        <p:nvSpPr>
          <p:cNvPr id="3" name="矩形 2"/>
          <p:cNvSpPr/>
          <p:nvPr/>
        </p:nvSpPr>
        <p:spPr>
          <a:xfrm>
            <a:off x="6118225" y="2508885"/>
            <a:ext cx="5069205" cy="3046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跳数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hop count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跳数越少，路径越好</a:t>
            </a: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带宽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bandwidth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链路传输速率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延时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dela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从源结点到达目的结点时间开销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负载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load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路由器单位时间通信量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可靠性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eliability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传输过程中误码率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1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b="1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开销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</a:t>
            </a:r>
            <a:r>
              <a:rPr lang="en-US" altLang="zh-CN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overhead</a:t>
            </a:r>
            <a:r>
              <a:rPr lang="zh-CN" altLang="en-US" sz="16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传输过程中耗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4" grpId="0"/>
      <p:bldP spid="3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523875" y="7785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</a:p>
        </p:txBody>
      </p:sp>
      <p:graphicFrame>
        <p:nvGraphicFramePr>
          <p:cNvPr id="105474" name="对象 1"/>
          <p:cNvGraphicFramePr>
            <a:graphicFrameLocks noChangeAspect="1"/>
          </p:cNvGraphicFramePr>
          <p:nvPr/>
        </p:nvGraphicFramePr>
        <p:xfrm>
          <a:off x="3408680" y="1961833"/>
          <a:ext cx="5521325" cy="335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r:id="rId3" imgW="3137535" imgH="1906270" progId="Visio.Drawing.11">
                  <p:embed/>
                </p:oleObj>
              </mc:Choice>
              <mc:Fallback>
                <p:oleObj r:id="rId3" imgW="3137535" imgH="190627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08680" y="1961833"/>
                        <a:ext cx="5521325" cy="335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5" name="椭圆 1"/>
          <p:cNvSpPr/>
          <p:nvPr/>
        </p:nvSpPr>
        <p:spPr>
          <a:xfrm>
            <a:off x="4272280" y="2249170"/>
            <a:ext cx="1152525" cy="28892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76" name="直接箭头连接符 3"/>
          <p:cNvCxnSpPr/>
          <p:nvPr/>
        </p:nvCxnSpPr>
        <p:spPr>
          <a:xfrm flipH="1" flipV="1">
            <a:off x="4056380" y="1888808"/>
            <a:ext cx="360363" cy="3603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0" name="文本框 9"/>
          <p:cNvSpPr txBox="1"/>
          <p:nvPr/>
        </p:nvSpPr>
        <p:spPr>
          <a:xfrm>
            <a:off x="2653030" y="1520508"/>
            <a:ext cx="2808288" cy="3683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理网络类型，</a:t>
            </a:r>
            <a:r>
              <a:rPr kumimoji="0" lang="en-US" altLang="zh-CN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-</a:t>
            </a:r>
            <a:r>
              <a:rPr kumimoji="0" lang="zh-CN" altLang="en-US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以太网</a:t>
            </a:r>
          </a:p>
        </p:txBody>
      </p:sp>
      <p:sp>
        <p:nvSpPr>
          <p:cNvPr id="105478" name="椭圆 55"/>
          <p:cNvSpPr/>
          <p:nvPr/>
        </p:nvSpPr>
        <p:spPr>
          <a:xfrm>
            <a:off x="6720205" y="2249170"/>
            <a:ext cx="1152525" cy="28892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79" name="直接箭头连接符 56"/>
          <p:cNvCxnSpPr/>
          <p:nvPr/>
        </p:nvCxnSpPr>
        <p:spPr>
          <a:xfrm flipH="1" flipV="1">
            <a:off x="6850380" y="1888808"/>
            <a:ext cx="360363" cy="3603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3" name="文本框 12"/>
          <p:cNvSpPr txBox="1"/>
          <p:nvPr/>
        </p:nvSpPr>
        <p:spPr>
          <a:xfrm>
            <a:off x="5712143" y="1520508"/>
            <a:ext cx="3313113" cy="368300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</a:lstStyle>
          <a:p>
            <a:pPr marR="0" defTabSz="914400">
              <a:buClrTx/>
              <a:buSzTx/>
              <a:buFontTx/>
              <a:defRPr/>
            </a:pPr>
            <a:r>
              <a:rPr kumimoji="0" lang="zh-CN" altLang="en-US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网络协议类型，</a:t>
            </a:r>
            <a:r>
              <a:rPr kumimoji="0" lang="en-US" altLang="zh-CN" kern="1200" cap="none" spc="0" normalizeH="0" baseline="0" noProof="0" dirty="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X8000X-IPv4</a:t>
            </a:r>
            <a:endParaRPr kumimoji="0" lang="zh-CN" altLang="en-US" kern="1200" cap="none" spc="0" normalizeH="0" baseline="0" noProof="0" dirty="0">
              <a:solidFill>
                <a:schemeClr val="tx2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105481" name="直接箭头连接符 59"/>
          <p:cNvCxnSpPr/>
          <p:nvPr/>
        </p:nvCxnSpPr>
        <p:spPr>
          <a:xfrm flipH="1">
            <a:off x="3210243" y="2893695"/>
            <a:ext cx="1804987" cy="4127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05482" name="椭圆 61"/>
          <p:cNvSpPr/>
          <p:nvPr/>
        </p:nvSpPr>
        <p:spPr>
          <a:xfrm>
            <a:off x="3594418" y="2633345"/>
            <a:ext cx="1150937" cy="288925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83" name="直接箭头连接符 62"/>
          <p:cNvCxnSpPr/>
          <p:nvPr/>
        </p:nvCxnSpPr>
        <p:spPr>
          <a:xfrm flipH="1" flipV="1">
            <a:off x="3192780" y="2538095"/>
            <a:ext cx="382588" cy="239713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7" name="文本框 16"/>
          <p:cNvSpPr txBox="1"/>
          <p:nvPr/>
        </p:nvSpPr>
        <p:spPr>
          <a:xfrm>
            <a:off x="1284605" y="2204720"/>
            <a:ext cx="1908175" cy="646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物理地址长度，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-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以太网</a:t>
            </a:r>
          </a:p>
        </p:txBody>
      </p:sp>
      <p:sp>
        <p:nvSpPr>
          <p:cNvPr id="105485" name="椭圆 66"/>
          <p:cNvSpPr/>
          <p:nvPr/>
        </p:nvSpPr>
        <p:spPr>
          <a:xfrm>
            <a:off x="4848543" y="2649220"/>
            <a:ext cx="1152525" cy="287338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284605" y="3030220"/>
            <a:ext cx="1911350" cy="646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网络层地址长度，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-IPv4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5487" name="椭圆 69"/>
          <p:cNvSpPr/>
          <p:nvPr/>
        </p:nvSpPr>
        <p:spPr>
          <a:xfrm>
            <a:off x="6720205" y="2649220"/>
            <a:ext cx="1152525" cy="287338"/>
          </a:xfrm>
          <a:prstGeom prst="ellipse">
            <a:avLst/>
          </a:prstGeom>
          <a:noFill/>
          <a:ln w="222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88" name="直接箭头连接符 70"/>
          <p:cNvCxnSpPr/>
          <p:nvPr/>
        </p:nvCxnSpPr>
        <p:spPr>
          <a:xfrm flipV="1">
            <a:off x="7867968" y="2777808"/>
            <a:ext cx="941387" cy="20637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22" name="文本框 21"/>
          <p:cNvSpPr txBox="1"/>
          <p:nvPr/>
        </p:nvSpPr>
        <p:spPr>
          <a:xfrm>
            <a:off x="8833168" y="2495233"/>
            <a:ext cx="1379538" cy="1076325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-ARP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请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-ARP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答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-RARP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请求</a:t>
            </a: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-RARP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应答</a:t>
            </a:r>
          </a:p>
        </p:txBody>
      </p:sp>
      <p:sp>
        <p:nvSpPr>
          <p:cNvPr id="105490" name="任意多边形 11"/>
          <p:cNvSpPr/>
          <p:nvPr/>
        </p:nvSpPr>
        <p:spPr>
          <a:xfrm>
            <a:off x="4111943" y="3796983"/>
            <a:ext cx="2693987" cy="658812"/>
          </a:xfrm>
          <a:custGeom>
            <a:avLst/>
            <a:gdLst/>
            <a:ahLst/>
            <a:cxnLst>
              <a:cxn ang="0">
                <a:pos x="1266116" y="38265"/>
              </a:cxn>
              <a:cxn ang="0">
                <a:pos x="1228056" y="66328"/>
              </a:cxn>
              <a:cxn ang="0">
                <a:pos x="1205221" y="76531"/>
              </a:cxn>
              <a:cxn ang="0">
                <a:pos x="1192534" y="96940"/>
              </a:cxn>
              <a:cxn ang="0">
                <a:pos x="1146862" y="107145"/>
              </a:cxn>
              <a:cxn ang="0">
                <a:pos x="1121489" y="114798"/>
              </a:cxn>
              <a:cxn ang="0">
                <a:pos x="1019997" y="130104"/>
              </a:cxn>
              <a:cxn ang="0">
                <a:pos x="999698" y="137757"/>
              </a:cxn>
              <a:cxn ang="0">
                <a:pos x="951489" y="145410"/>
              </a:cxn>
              <a:cxn ang="0">
                <a:pos x="888058" y="153063"/>
              </a:cxn>
              <a:cxn ang="0">
                <a:pos x="839849" y="163267"/>
              </a:cxn>
              <a:cxn ang="0">
                <a:pos x="809401" y="170921"/>
              </a:cxn>
              <a:cxn ang="0">
                <a:pos x="791640" y="178574"/>
              </a:cxn>
              <a:cxn ang="0">
                <a:pos x="773878" y="188777"/>
              </a:cxn>
              <a:cxn ang="0">
                <a:pos x="738357" y="198982"/>
              </a:cxn>
              <a:cxn ang="0">
                <a:pos x="723132" y="206635"/>
              </a:cxn>
              <a:cxn ang="0">
                <a:pos x="687611" y="219390"/>
              </a:cxn>
              <a:cxn ang="0">
                <a:pos x="664775" y="224492"/>
              </a:cxn>
              <a:cxn ang="0">
                <a:pos x="591193" y="250003"/>
              </a:cxn>
              <a:cxn ang="0">
                <a:pos x="504923" y="265309"/>
              </a:cxn>
              <a:cxn ang="0">
                <a:pos x="464328" y="272962"/>
              </a:cxn>
              <a:cxn ang="0">
                <a:pos x="405968" y="290819"/>
              </a:cxn>
              <a:cxn ang="0">
                <a:pos x="370447" y="298473"/>
              </a:cxn>
              <a:cxn ang="0">
                <a:pos x="276566" y="323982"/>
              </a:cxn>
              <a:cxn ang="0">
                <a:pos x="235969" y="339289"/>
              </a:cxn>
              <a:cxn ang="0">
                <a:pos x="205521" y="352045"/>
              </a:cxn>
              <a:cxn ang="0">
                <a:pos x="182685" y="362248"/>
              </a:cxn>
              <a:cxn ang="0">
                <a:pos x="157312" y="375004"/>
              </a:cxn>
              <a:cxn ang="0">
                <a:pos x="134476" y="390310"/>
              </a:cxn>
              <a:cxn ang="0">
                <a:pos x="104029" y="403065"/>
              </a:cxn>
              <a:cxn ang="0">
                <a:pos x="50746" y="431127"/>
              </a:cxn>
              <a:cxn ang="0">
                <a:pos x="30447" y="441332"/>
              </a:cxn>
              <a:cxn ang="0">
                <a:pos x="0" y="466842"/>
              </a:cxn>
              <a:cxn ang="0">
                <a:pos x="12688" y="622455"/>
              </a:cxn>
              <a:cxn ang="0">
                <a:pos x="45672" y="637762"/>
              </a:cxn>
              <a:cxn ang="0">
                <a:pos x="78656" y="645415"/>
              </a:cxn>
              <a:cxn ang="0">
                <a:pos x="451640" y="647966"/>
              </a:cxn>
              <a:cxn ang="0">
                <a:pos x="768804" y="647966"/>
              </a:cxn>
              <a:cxn ang="0">
                <a:pos x="855072" y="660721"/>
              </a:cxn>
              <a:cxn ang="0">
                <a:pos x="1078355" y="650517"/>
              </a:cxn>
              <a:cxn ang="0">
                <a:pos x="1195071" y="640313"/>
              </a:cxn>
              <a:cxn ang="0">
                <a:pos x="1212833" y="632660"/>
              </a:cxn>
              <a:cxn ang="0">
                <a:pos x="1469100" y="622455"/>
              </a:cxn>
              <a:cxn ang="0">
                <a:pos x="1458952" y="454086"/>
              </a:cxn>
              <a:cxn ang="0">
                <a:pos x="1458952" y="331636"/>
              </a:cxn>
              <a:cxn ang="0">
                <a:pos x="1476712" y="311228"/>
              </a:cxn>
              <a:cxn ang="0">
                <a:pos x="1486862" y="295922"/>
              </a:cxn>
              <a:cxn ang="0">
                <a:pos x="1502085" y="288269"/>
              </a:cxn>
              <a:cxn ang="0">
                <a:pos x="1529996" y="267860"/>
              </a:cxn>
              <a:cxn ang="0">
                <a:pos x="1575667" y="255105"/>
              </a:cxn>
              <a:cxn ang="0">
                <a:pos x="1608653" y="247452"/>
              </a:cxn>
              <a:cxn ang="0">
                <a:pos x="2052681" y="237247"/>
              </a:cxn>
              <a:cxn ang="0">
                <a:pos x="2166859" y="229594"/>
              </a:cxn>
              <a:cxn ang="0">
                <a:pos x="2689545" y="33164"/>
              </a:cxn>
              <a:cxn ang="0">
                <a:pos x="2654022" y="17858"/>
              </a:cxn>
              <a:cxn ang="0">
                <a:pos x="2527157" y="7653"/>
              </a:cxn>
              <a:cxn ang="0">
                <a:pos x="1332086" y="5101"/>
              </a:cxn>
              <a:cxn ang="0">
                <a:pos x="1288952" y="17858"/>
              </a:cxn>
              <a:cxn ang="0">
                <a:pos x="1273727" y="25511"/>
              </a:cxn>
            </a:cxnLst>
            <a:rect l="0" t="0" r="0" b="0"/>
            <a:pathLst>
              <a:path w="2694940" h="657860">
                <a:moveTo>
                  <a:pt x="1267460" y="38100"/>
                </a:moveTo>
                <a:lnTo>
                  <a:pt x="1267460" y="38100"/>
                </a:lnTo>
                <a:cubicBezTo>
                  <a:pt x="1259840" y="42333"/>
                  <a:pt x="1251629" y="45645"/>
                  <a:pt x="1244600" y="50800"/>
                </a:cubicBezTo>
                <a:cubicBezTo>
                  <a:pt x="1238807" y="55048"/>
                  <a:pt x="1236176" y="63768"/>
                  <a:pt x="1229360" y="66040"/>
                </a:cubicBezTo>
                <a:cubicBezTo>
                  <a:pt x="1226820" y="66887"/>
                  <a:pt x="1224135" y="67383"/>
                  <a:pt x="1221740" y="68580"/>
                </a:cubicBezTo>
                <a:cubicBezTo>
                  <a:pt x="1202045" y="78428"/>
                  <a:pt x="1225653" y="69816"/>
                  <a:pt x="1206500" y="76200"/>
                </a:cubicBezTo>
                <a:cubicBezTo>
                  <a:pt x="1200116" y="95353"/>
                  <a:pt x="1209470" y="72487"/>
                  <a:pt x="1196340" y="88900"/>
                </a:cubicBezTo>
                <a:cubicBezTo>
                  <a:pt x="1194667" y="90991"/>
                  <a:pt x="1196247" y="95433"/>
                  <a:pt x="1193800" y="96520"/>
                </a:cubicBezTo>
                <a:cubicBezTo>
                  <a:pt x="1187562" y="99292"/>
                  <a:pt x="1180253" y="98213"/>
                  <a:pt x="1173480" y="99060"/>
                </a:cubicBezTo>
                <a:cubicBezTo>
                  <a:pt x="1160026" y="108029"/>
                  <a:pt x="1170554" y="102594"/>
                  <a:pt x="1148080" y="106680"/>
                </a:cubicBezTo>
                <a:cubicBezTo>
                  <a:pt x="1144645" y="107304"/>
                  <a:pt x="1141264" y="108217"/>
                  <a:pt x="1137920" y="109220"/>
                </a:cubicBezTo>
                <a:cubicBezTo>
                  <a:pt x="1132791" y="110759"/>
                  <a:pt x="1127981" y="113543"/>
                  <a:pt x="1122680" y="114300"/>
                </a:cubicBezTo>
                <a:cubicBezTo>
                  <a:pt x="1110080" y="116100"/>
                  <a:pt x="1097280" y="115993"/>
                  <a:pt x="1084580" y="116840"/>
                </a:cubicBezTo>
                <a:cubicBezTo>
                  <a:pt x="1048768" y="128777"/>
                  <a:pt x="1069690" y="123464"/>
                  <a:pt x="1021080" y="129540"/>
                </a:cubicBezTo>
                <a:cubicBezTo>
                  <a:pt x="1018540" y="130387"/>
                  <a:pt x="1015967" y="131140"/>
                  <a:pt x="1013460" y="132080"/>
                </a:cubicBezTo>
                <a:cubicBezTo>
                  <a:pt x="1009191" y="133681"/>
                  <a:pt x="1005264" y="136449"/>
                  <a:pt x="1000760" y="137160"/>
                </a:cubicBezTo>
                <a:cubicBezTo>
                  <a:pt x="989022" y="139013"/>
                  <a:pt x="977053" y="138853"/>
                  <a:pt x="965200" y="139700"/>
                </a:cubicBezTo>
                <a:cubicBezTo>
                  <a:pt x="960967" y="141393"/>
                  <a:pt x="956958" y="143825"/>
                  <a:pt x="952500" y="144780"/>
                </a:cubicBezTo>
                <a:cubicBezTo>
                  <a:pt x="945003" y="146386"/>
                  <a:pt x="937252" y="146407"/>
                  <a:pt x="929640" y="147320"/>
                </a:cubicBezTo>
                <a:lnTo>
                  <a:pt x="889000" y="152400"/>
                </a:lnTo>
                <a:cubicBezTo>
                  <a:pt x="870379" y="158607"/>
                  <a:pt x="888753" y="152923"/>
                  <a:pt x="850900" y="160020"/>
                </a:cubicBezTo>
                <a:cubicBezTo>
                  <a:pt x="847469" y="160663"/>
                  <a:pt x="844141" y="161775"/>
                  <a:pt x="840740" y="162560"/>
                </a:cubicBezTo>
                <a:cubicBezTo>
                  <a:pt x="833134" y="164315"/>
                  <a:pt x="825453" y="165747"/>
                  <a:pt x="817880" y="167640"/>
                </a:cubicBezTo>
                <a:cubicBezTo>
                  <a:pt x="815283" y="168289"/>
                  <a:pt x="812834" y="169444"/>
                  <a:pt x="810260" y="170180"/>
                </a:cubicBezTo>
                <a:cubicBezTo>
                  <a:pt x="806903" y="171139"/>
                  <a:pt x="803487" y="171873"/>
                  <a:pt x="800100" y="172720"/>
                </a:cubicBezTo>
                <a:cubicBezTo>
                  <a:pt x="797560" y="174413"/>
                  <a:pt x="794825" y="175846"/>
                  <a:pt x="792480" y="177800"/>
                </a:cubicBezTo>
                <a:cubicBezTo>
                  <a:pt x="789720" y="180100"/>
                  <a:pt x="787979" y="183638"/>
                  <a:pt x="784860" y="185420"/>
                </a:cubicBezTo>
                <a:cubicBezTo>
                  <a:pt x="781829" y="187152"/>
                  <a:pt x="778087" y="187113"/>
                  <a:pt x="774700" y="187960"/>
                </a:cubicBezTo>
                <a:cubicBezTo>
                  <a:pt x="772160" y="189653"/>
                  <a:pt x="769938" y="191968"/>
                  <a:pt x="767080" y="193040"/>
                </a:cubicBezTo>
                <a:cubicBezTo>
                  <a:pt x="764240" y="194105"/>
                  <a:pt x="740852" y="197835"/>
                  <a:pt x="739140" y="198120"/>
                </a:cubicBezTo>
                <a:cubicBezTo>
                  <a:pt x="736600" y="199813"/>
                  <a:pt x="734250" y="201835"/>
                  <a:pt x="731520" y="203200"/>
                </a:cubicBezTo>
                <a:cubicBezTo>
                  <a:pt x="729125" y="204397"/>
                  <a:pt x="725793" y="203847"/>
                  <a:pt x="723900" y="205740"/>
                </a:cubicBezTo>
                <a:cubicBezTo>
                  <a:pt x="722007" y="207633"/>
                  <a:pt x="723881" y="212459"/>
                  <a:pt x="721360" y="213360"/>
                </a:cubicBezTo>
                <a:cubicBezTo>
                  <a:pt x="710873" y="217105"/>
                  <a:pt x="699347" y="216747"/>
                  <a:pt x="688340" y="218440"/>
                </a:cubicBezTo>
                <a:cubicBezTo>
                  <a:pt x="685800" y="219287"/>
                  <a:pt x="683334" y="220399"/>
                  <a:pt x="680720" y="220980"/>
                </a:cubicBezTo>
                <a:cubicBezTo>
                  <a:pt x="675693" y="222097"/>
                  <a:pt x="670302" y="221712"/>
                  <a:pt x="665480" y="223520"/>
                </a:cubicBezTo>
                <a:cubicBezTo>
                  <a:pt x="615318" y="242331"/>
                  <a:pt x="658895" y="232457"/>
                  <a:pt x="627380" y="238760"/>
                </a:cubicBezTo>
                <a:cubicBezTo>
                  <a:pt x="609767" y="250502"/>
                  <a:pt x="629327" y="238918"/>
                  <a:pt x="591820" y="248920"/>
                </a:cubicBezTo>
                <a:cubicBezTo>
                  <a:pt x="568728" y="255078"/>
                  <a:pt x="597550" y="256792"/>
                  <a:pt x="561340" y="261620"/>
                </a:cubicBezTo>
                <a:cubicBezTo>
                  <a:pt x="542858" y="264084"/>
                  <a:pt x="524087" y="263313"/>
                  <a:pt x="505460" y="264160"/>
                </a:cubicBezTo>
                <a:cubicBezTo>
                  <a:pt x="498687" y="265853"/>
                  <a:pt x="492002" y="267953"/>
                  <a:pt x="485140" y="269240"/>
                </a:cubicBezTo>
                <a:cubicBezTo>
                  <a:pt x="478431" y="270498"/>
                  <a:pt x="471383" y="269905"/>
                  <a:pt x="464820" y="271780"/>
                </a:cubicBezTo>
                <a:cubicBezTo>
                  <a:pt x="453481" y="275020"/>
                  <a:pt x="443364" y="282167"/>
                  <a:pt x="431800" y="284480"/>
                </a:cubicBezTo>
                <a:cubicBezTo>
                  <a:pt x="423333" y="286173"/>
                  <a:pt x="414805" y="287582"/>
                  <a:pt x="406400" y="289560"/>
                </a:cubicBezTo>
                <a:cubicBezTo>
                  <a:pt x="400400" y="290972"/>
                  <a:pt x="394647" y="293348"/>
                  <a:pt x="388620" y="294640"/>
                </a:cubicBezTo>
                <a:cubicBezTo>
                  <a:pt x="382766" y="295894"/>
                  <a:pt x="376767" y="296333"/>
                  <a:pt x="370840" y="297180"/>
                </a:cubicBezTo>
                <a:cubicBezTo>
                  <a:pt x="350121" y="310992"/>
                  <a:pt x="374028" y="296696"/>
                  <a:pt x="322580" y="307340"/>
                </a:cubicBezTo>
                <a:cubicBezTo>
                  <a:pt x="309813" y="309981"/>
                  <a:pt x="290508" y="316731"/>
                  <a:pt x="276860" y="322580"/>
                </a:cubicBezTo>
                <a:cubicBezTo>
                  <a:pt x="269196" y="325865"/>
                  <a:pt x="261808" y="329812"/>
                  <a:pt x="254000" y="332740"/>
                </a:cubicBezTo>
                <a:cubicBezTo>
                  <a:pt x="248229" y="334904"/>
                  <a:pt x="242147" y="336127"/>
                  <a:pt x="236220" y="337820"/>
                </a:cubicBezTo>
                <a:cubicBezTo>
                  <a:pt x="220569" y="348254"/>
                  <a:pt x="237871" y="338116"/>
                  <a:pt x="215900" y="345440"/>
                </a:cubicBezTo>
                <a:cubicBezTo>
                  <a:pt x="212308" y="346637"/>
                  <a:pt x="209256" y="349114"/>
                  <a:pt x="205740" y="350520"/>
                </a:cubicBezTo>
                <a:cubicBezTo>
                  <a:pt x="200768" y="352509"/>
                  <a:pt x="195393" y="353425"/>
                  <a:pt x="190500" y="355600"/>
                </a:cubicBezTo>
                <a:cubicBezTo>
                  <a:pt x="187710" y="356840"/>
                  <a:pt x="185530" y="359165"/>
                  <a:pt x="182880" y="360680"/>
                </a:cubicBezTo>
                <a:cubicBezTo>
                  <a:pt x="145882" y="381822"/>
                  <a:pt x="193596" y="354052"/>
                  <a:pt x="165100" y="368300"/>
                </a:cubicBezTo>
                <a:cubicBezTo>
                  <a:pt x="162370" y="369665"/>
                  <a:pt x="160210" y="372015"/>
                  <a:pt x="157480" y="373380"/>
                </a:cubicBezTo>
                <a:cubicBezTo>
                  <a:pt x="146024" y="379108"/>
                  <a:pt x="153159" y="371901"/>
                  <a:pt x="142240" y="381000"/>
                </a:cubicBezTo>
                <a:cubicBezTo>
                  <a:pt x="139480" y="383300"/>
                  <a:pt x="137890" y="387134"/>
                  <a:pt x="134620" y="388620"/>
                </a:cubicBezTo>
                <a:cubicBezTo>
                  <a:pt x="128264" y="391509"/>
                  <a:pt x="114300" y="393700"/>
                  <a:pt x="114300" y="393700"/>
                </a:cubicBezTo>
                <a:cubicBezTo>
                  <a:pt x="110913" y="396240"/>
                  <a:pt x="107830" y="399245"/>
                  <a:pt x="104140" y="401320"/>
                </a:cubicBezTo>
                <a:cubicBezTo>
                  <a:pt x="94240" y="406889"/>
                  <a:pt x="83111" y="410259"/>
                  <a:pt x="73660" y="416560"/>
                </a:cubicBezTo>
                <a:cubicBezTo>
                  <a:pt x="60015" y="425656"/>
                  <a:pt x="62536" y="425907"/>
                  <a:pt x="50800" y="429260"/>
                </a:cubicBezTo>
                <a:cubicBezTo>
                  <a:pt x="47443" y="430219"/>
                  <a:pt x="44027" y="430953"/>
                  <a:pt x="40640" y="431800"/>
                </a:cubicBezTo>
                <a:cubicBezTo>
                  <a:pt x="37253" y="434340"/>
                  <a:pt x="33694" y="436665"/>
                  <a:pt x="30480" y="439420"/>
                </a:cubicBezTo>
                <a:cubicBezTo>
                  <a:pt x="27753" y="441758"/>
                  <a:pt x="25695" y="444835"/>
                  <a:pt x="22860" y="447040"/>
                </a:cubicBezTo>
                <a:cubicBezTo>
                  <a:pt x="-4483" y="468307"/>
                  <a:pt x="17300" y="447520"/>
                  <a:pt x="0" y="464820"/>
                </a:cubicBezTo>
                <a:cubicBezTo>
                  <a:pt x="847" y="514773"/>
                  <a:pt x="-1541" y="564886"/>
                  <a:pt x="2540" y="614680"/>
                </a:cubicBezTo>
                <a:cubicBezTo>
                  <a:pt x="2849" y="618454"/>
                  <a:pt x="9412" y="617881"/>
                  <a:pt x="12700" y="619760"/>
                </a:cubicBezTo>
                <a:cubicBezTo>
                  <a:pt x="37106" y="633706"/>
                  <a:pt x="4655" y="617401"/>
                  <a:pt x="27940" y="627380"/>
                </a:cubicBezTo>
                <a:cubicBezTo>
                  <a:pt x="36807" y="631180"/>
                  <a:pt x="37116" y="633014"/>
                  <a:pt x="45720" y="635000"/>
                </a:cubicBezTo>
                <a:cubicBezTo>
                  <a:pt x="54133" y="636942"/>
                  <a:pt x="62707" y="638138"/>
                  <a:pt x="71120" y="640080"/>
                </a:cubicBezTo>
                <a:cubicBezTo>
                  <a:pt x="73729" y="640682"/>
                  <a:pt x="76157" y="641916"/>
                  <a:pt x="78740" y="642620"/>
                </a:cubicBezTo>
                <a:cubicBezTo>
                  <a:pt x="110252" y="651214"/>
                  <a:pt x="89141" y="644394"/>
                  <a:pt x="106680" y="650240"/>
                </a:cubicBezTo>
                <a:lnTo>
                  <a:pt x="452120" y="645160"/>
                </a:lnTo>
                <a:cubicBezTo>
                  <a:pt x="473300" y="644765"/>
                  <a:pt x="494436" y="642620"/>
                  <a:pt x="515620" y="642620"/>
                </a:cubicBezTo>
                <a:lnTo>
                  <a:pt x="769620" y="645160"/>
                </a:lnTo>
                <a:cubicBezTo>
                  <a:pt x="814131" y="656288"/>
                  <a:pt x="761899" y="644562"/>
                  <a:pt x="833120" y="652780"/>
                </a:cubicBezTo>
                <a:cubicBezTo>
                  <a:pt x="840874" y="653675"/>
                  <a:pt x="848360" y="656167"/>
                  <a:pt x="855980" y="657860"/>
                </a:cubicBezTo>
                <a:lnTo>
                  <a:pt x="1061720" y="655320"/>
                </a:lnTo>
                <a:cubicBezTo>
                  <a:pt x="1066210" y="655213"/>
                  <a:pt x="1076452" y="648843"/>
                  <a:pt x="1079500" y="647700"/>
                </a:cubicBezTo>
                <a:cubicBezTo>
                  <a:pt x="1084442" y="645847"/>
                  <a:pt x="1101285" y="642878"/>
                  <a:pt x="1104900" y="642620"/>
                </a:cubicBezTo>
                <a:cubicBezTo>
                  <a:pt x="1135349" y="640445"/>
                  <a:pt x="1165860" y="639233"/>
                  <a:pt x="1196340" y="637540"/>
                </a:cubicBezTo>
                <a:cubicBezTo>
                  <a:pt x="1199727" y="636693"/>
                  <a:pt x="1203291" y="636375"/>
                  <a:pt x="1206500" y="635000"/>
                </a:cubicBezTo>
                <a:cubicBezTo>
                  <a:pt x="1209306" y="633797"/>
                  <a:pt x="1211072" y="630084"/>
                  <a:pt x="1214120" y="629920"/>
                </a:cubicBezTo>
                <a:cubicBezTo>
                  <a:pt x="1290252" y="625827"/>
                  <a:pt x="1442720" y="622300"/>
                  <a:pt x="1442720" y="622300"/>
                </a:cubicBezTo>
                <a:cubicBezTo>
                  <a:pt x="1452033" y="621453"/>
                  <a:pt x="1467789" y="628660"/>
                  <a:pt x="1470660" y="619760"/>
                </a:cubicBezTo>
                <a:cubicBezTo>
                  <a:pt x="1483879" y="578781"/>
                  <a:pt x="1474704" y="560020"/>
                  <a:pt x="1463040" y="530860"/>
                </a:cubicBezTo>
                <a:cubicBezTo>
                  <a:pt x="1462193" y="504613"/>
                  <a:pt x="1462622" y="478294"/>
                  <a:pt x="1460500" y="452120"/>
                </a:cubicBezTo>
                <a:cubicBezTo>
                  <a:pt x="1460067" y="446783"/>
                  <a:pt x="1455420" y="442235"/>
                  <a:pt x="1455420" y="436880"/>
                </a:cubicBezTo>
                <a:cubicBezTo>
                  <a:pt x="1455420" y="401280"/>
                  <a:pt x="1458132" y="365721"/>
                  <a:pt x="1460500" y="330200"/>
                </a:cubicBezTo>
                <a:cubicBezTo>
                  <a:pt x="1460678" y="327529"/>
                  <a:pt x="1461555" y="324808"/>
                  <a:pt x="1463040" y="322580"/>
                </a:cubicBezTo>
                <a:cubicBezTo>
                  <a:pt x="1468605" y="314232"/>
                  <a:pt x="1471252" y="315737"/>
                  <a:pt x="1478280" y="309880"/>
                </a:cubicBezTo>
                <a:cubicBezTo>
                  <a:pt x="1481040" y="307580"/>
                  <a:pt x="1483360" y="304800"/>
                  <a:pt x="1485900" y="302260"/>
                </a:cubicBezTo>
                <a:cubicBezTo>
                  <a:pt x="1486747" y="299720"/>
                  <a:pt x="1486547" y="296533"/>
                  <a:pt x="1488440" y="294640"/>
                </a:cubicBezTo>
                <a:cubicBezTo>
                  <a:pt x="1490333" y="292747"/>
                  <a:pt x="1493665" y="293297"/>
                  <a:pt x="1496060" y="292100"/>
                </a:cubicBezTo>
                <a:cubicBezTo>
                  <a:pt x="1498790" y="290735"/>
                  <a:pt x="1501140" y="288713"/>
                  <a:pt x="1503680" y="287020"/>
                </a:cubicBezTo>
                <a:cubicBezTo>
                  <a:pt x="1508518" y="272506"/>
                  <a:pt x="1502229" y="284601"/>
                  <a:pt x="1513840" y="276860"/>
                </a:cubicBezTo>
                <a:cubicBezTo>
                  <a:pt x="1531999" y="264754"/>
                  <a:pt x="1510132" y="272072"/>
                  <a:pt x="1531620" y="266700"/>
                </a:cubicBezTo>
                <a:cubicBezTo>
                  <a:pt x="1549385" y="254857"/>
                  <a:pt x="1528958" y="266724"/>
                  <a:pt x="1567180" y="259080"/>
                </a:cubicBezTo>
                <a:cubicBezTo>
                  <a:pt x="1570893" y="258337"/>
                  <a:pt x="1573748" y="255197"/>
                  <a:pt x="1577340" y="254000"/>
                </a:cubicBezTo>
                <a:cubicBezTo>
                  <a:pt x="1581436" y="252635"/>
                  <a:pt x="1585833" y="252431"/>
                  <a:pt x="1590040" y="251460"/>
                </a:cubicBezTo>
                <a:cubicBezTo>
                  <a:pt x="1596843" y="249890"/>
                  <a:pt x="1603384" y="246659"/>
                  <a:pt x="1610360" y="246380"/>
                </a:cubicBezTo>
                <a:cubicBezTo>
                  <a:pt x="1667048" y="244112"/>
                  <a:pt x="1723813" y="244687"/>
                  <a:pt x="1780540" y="243840"/>
                </a:cubicBezTo>
                <a:cubicBezTo>
                  <a:pt x="1884698" y="217801"/>
                  <a:pt x="1773323" y="243969"/>
                  <a:pt x="2054860" y="236220"/>
                </a:cubicBezTo>
                <a:cubicBezTo>
                  <a:pt x="2062663" y="236005"/>
                  <a:pt x="2069931" y="231659"/>
                  <a:pt x="2077720" y="231140"/>
                </a:cubicBezTo>
                <a:cubicBezTo>
                  <a:pt x="2108144" y="229112"/>
                  <a:pt x="2138671" y="228976"/>
                  <a:pt x="2169160" y="228600"/>
                </a:cubicBezTo>
                <a:lnTo>
                  <a:pt x="2694940" y="223520"/>
                </a:lnTo>
                <a:cubicBezTo>
                  <a:pt x="2694093" y="160020"/>
                  <a:pt x="2694007" y="96505"/>
                  <a:pt x="2692400" y="33020"/>
                </a:cubicBezTo>
                <a:cubicBezTo>
                  <a:pt x="2692312" y="29530"/>
                  <a:pt x="2693069" y="24235"/>
                  <a:pt x="2689860" y="22860"/>
                </a:cubicBezTo>
                <a:cubicBezTo>
                  <a:pt x="2679624" y="18473"/>
                  <a:pt x="2667847" y="19473"/>
                  <a:pt x="2656840" y="17780"/>
                </a:cubicBezTo>
                <a:cubicBezTo>
                  <a:pt x="2616629" y="4376"/>
                  <a:pt x="2657245" y="17157"/>
                  <a:pt x="2547620" y="10160"/>
                </a:cubicBezTo>
                <a:cubicBezTo>
                  <a:pt x="2541645" y="9779"/>
                  <a:pt x="2535825" y="7766"/>
                  <a:pt x="2529840" y="7620"/>
                </a:cubicBezTo>
                <a:lnTo>
                  <a:pt x="2131060" y="0"/>
                </a:lnTo>
                <a:lnTo>
                  <a:pt x="1333500" y="5080"/>
                </a:lnTo>
                <a:cubicBezTo>
                  <a:pt x="1301171" y="5381"/>
                  <a:pt x="1322876" y="5004"/>
                  <a:pt x="1305560" y="12700"/>
                </a:cubicBezTo>
                <a:cubicBezTo>
                  <a:pt x="1300667" y="14875"/>
                  <a:pt x="1294775" y="14810"/>
                  <a:pt x="1290320" y="17780"/>
                </a:cubicBezTo>
                <a:cubicBezTo>
                  <a:pt x="1287780" y="19473"/>
                  <a:pt x="1285430" y="21495"/>
                  <a:pt x="1282700" y="22860"/>
                </a:cubicBezTo>
                <a:cubicBezTo>
                  <a:pt x="1280305" y="24057"/>
                  <a:pt x="1277541" y="24345"/>
                  <a:pt x="1275080" y="25400"/>
                </a:cubicBezTo>
                <a:cubicBezTo>
                  <a:pt x="1271600" y="26892"/>
                  <a:pt x="1268730" y="35983"/>
                  <a:pt x="1267460" y="38100"/>
                </a:cubicBezTo>
                <a:close/>
              </a:path>
            </a:pathLst>
          </a:custGeom>
          <a:noFill/>
          <a:ln w="12700" cap="flat" cmpd="sng">
            <a:solidFill>
              <a:srgbClr val="FF0000">
                <a:alpha val="10000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cxnSp>
        <p:nvCxnSpPr>
          <p:cNvPr id="105491" name="直接箭头连接符 13"/>
          <p:cNvCxnSpPr/>
          <p:nvPr/>
        </p:nvCxnSpPr>
        <p:spPr>
          <a:xfrm flipH="1">
            <a:off x="3210243" y="4124008"/>
            <a:ext cx="1176337" cy="42862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105492" name="椭圆 16"/>
          <p:cNvSpPr/>
          <p:nvPr/>
        </p:nvSpPr>
        <p:spPr>
          <a:xfrm>
            <a:off x="5208905" y="4625658"/>
            <a:ext cx="1641475" cy="431800"/>
          </a:xfrm>
          <a:prstGeom prst="ellipse">
            <a:avLst/>
          </a:prstGeom>
          <a:noFill/>
          <a:ln w="158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cxnSp>
        <p:nvCxnSpPr>
          <p:cNvPr id="105493" name="直接箭头连接符 18"/>
          <p:cNvCxnSpPr>
            <a:stCxn id="105492" idx="3"/>
          </p:cNvCxnSpPr>
          <p:nvPr/>
        </p:nvCxnSpPr>
        <p:spPr>
          <a:xfrm flipH="1">
            <a:off x="3210878" y="4984433"/>
            <a:ext cx="2238375" cy="33337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3" name="文本框 2"/>
          <p:cNvSpPr txBox="1"/>
          <p:nvPr/>
        </p:nvSpPr>
        <p:spPr>
          <a:xfrm>
            <a:off x="1284605" y="4703445"/>
            <a:ext cx="1925638" cy="92233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使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RP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分组达到最小帧长度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64B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4B+46B+4B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1303655" y="3876358"/>
            <a:ext cx="1906588" cy="369888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用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填充</a:t>
            </a:r>
          </a:p>
        </p:txBody>
      </p:sp>
      <p:cxnSp>
        <p:nvCxnSpPr>
          <p:cNvPr id="105496" name="直接箭头连接符 88"/>
          <p:cNvCxnSpPr/>
          <p:nvPr/>
        </p:nvCxnSpPr>
        <p:spPr>
          <a:xfrm flipH="1">
            <a:off x="3210243" y="6165533"/>
            <a:ext cx="1638300" cy="84137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headEnd type="none" w="med" len="med"/>
            <a:tailEnd type="stealth" w="lg" len="lg"/>
          </a:ln>
        </p:spPr>
      </p:cxnSp>
      <p:sp>
        <p:nvSpPr>
          <p:cNvPr id="30" name="文本框 29"/>
          <p:cNvSpPr txBox="1"/>
          <p:nvPr/>
        </p:nvSpPr>
        <p:spPr>
          <a:xfrm>
            <a:off x="1303655" y="5758180"/>
            <a:ext cx="1925638" cy="646113"/>
          </a:xfrm>
          <a:prstGeom prst="rect">
            <a:avLst/>
          </a:prstGeom>
          <a:solidFill>
            <a:schemeClr val="tx1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>
            <a:spAutoFit/>
          </a:bodyPr>
          <a:lstStyle>
            <a:defPPr>
              <a:defRPr lang="zh-CN"/>
            </a:defPPr>
            <a:lvl1pPr>
              <a:defRPr b="1">
                <a:solidFill>
                  <a:schemeClr val="tx2"/>
                </a:solidFill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FF:FF:FF:FF:FF:FF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，广播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AC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05498" name="Object 3"/>
          <p:cNvGraphicFramePr>
            <a:graphicFrameLocks noChangeAspect="1"/>
          </p:cNvGraphicFramePr>
          <p:nvPr/>
        </p:nvGraphicFramePr>
        <p:xfrm>
          <a:off x="3464243" y="5359083"/>
          <a:ext cx="4497387" cy="123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" r:id="rId5" imgW="4768850" imgH="1166495" progId="Visio.Drawing.11">
                  <p:embed/>
                </p:oleObj>
              </mc:Choice>
              <mc:Fallback>
                <p:oleObj r:id="rId5" imgW="4768850" imgH="116649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64243" y="5359083"/>
                        <a:ext cx="4497387" cy="1231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99" name="椭圆 23"/>
          <p:cNvSpPr/>
          <p:nvPr/>
        </p:nvSpPr>
        <p:spPr>
          <a:xfrm>
            <a:off x="4745355" y="6178233"/>
            <a:ext cx="714375" cy="398462"/>
          </a:xfrm>
          <a:prstGeom prst="ellipse">
            <a:avLst/>
          </a:prstGeom>
          <a:noFill/>
          <a:ln w="9525">
            <a:noFill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  <p:sp>
        <p:nvSpPr>
          <p:cNvPr id="105500" name="椭圆 24"/>
          <p:cNvSpPr/>
          <p:nvPr/>
        </p:nvSpPr>
        <p:spPr>
          <a:xfrm>
            <a:off x="4751705" y="6065520"/>
            <a:ext cx="863600" cy="571500"/>
          </a:xfrm>
          <a:prstGeom prst="ellipse">
            <a:avLst/>
          </a:prstGeom>
          <a:noFill/>
          <a:ln w="1587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 anchor="ctr"/>
          <a:lstStyle/>
          <a:p>
            <a:pPr eaLnBrk="1" hangingPunct="1"/>
            <a:endParaRPr lang="zh-CN" altLang="en-US" sz="2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/>
                                        <p:tgtEl>
                                          <p:spTgt spid="1054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8" dur="1000"/>
                                        <p:tgtEl>
                                          <p:spTgt spid="105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500"/>
                            </p:stCondLst>
                            <p:childTnLst>
                              <p:par>
                                <p:cTn id="2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05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500"/>
                            </p:stCondLst>
                            <p:childTnLst>
                              <p:par>
                                <p:cTn id="2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45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05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5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0"/>
                            </p:stCondLst>
                            <p:childTnLst>
                              <p:par>
                                <p:cTn id="4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05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500"/>
                            </p:stCondLst>
                            <p:childTnLst>
                              <p:par>
                                <p:cTn id="5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70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0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0"/>
                            </p:stCondLst>
                            <p:childTnLst>
                              <p:par>
                                <p:cTn id="6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105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8000"/>
                            </p:stCondLst>
                            <p:childTnLst>
                              <p:par>
                                <p:cTn id="6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500"/>
                            </p:stCondLst>
                            <p:childTnLst>
                              <p:par>
                                <p:cTn id="6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05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90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05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500"/>
                            </p:stCondLst>
                            <p:childTnLst>
                              <p:par>
                                <p:cTn id="7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0"/>
                            </p:stCondLst>
                            <p:childTnLst>
                              <p:par>
                                <p:cTn id="8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054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500"/>
                            </p:stCondLst>
                            <p:childTnLst>
                              <p:par>
                                <p:cTn id="8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105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1000"/>
                            </p:stCondLst>
                            <p:childTnLst>
                              <p:par>
                                <p:cTn id="8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1500"/>
                            </p:stCondLst>
                            <p:childTnLst>
                              <p:par>
                                <p:cTn id="9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4" dur="500"/>
                                        <p:tgtEl>
                                          <p:spTgt spid="105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2000"/>
                            </p:stCondLst>
                            <p:childTnLst>
                              <p:par>
                                <p:cTn id="9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105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2500"/>
                            </p:stCondLst>
                            <p:childTnLst>
                              <p:par>
                                <p:cTn id="10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3000"/>
                            </p:stCondLst>
                            <p:childTnLst>
                              <p:par>
                                <p:cTn id="104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/>
                                        <p:tgtEl>
                                          <p:spTgt spid="105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105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3500"/>
                            </p:stCondLst>
                            <p:childTnLst>
                              <p:par>
                                <p:cTn id="10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055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4000"/>
                            </p:stCondLst>
                            <p:childTnLst>
                              <p:par>
                                <p:cTn id="11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5" dur="500"/>
                                        <p:tgtEl>
                                          <p:spTgt spid="105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4500"/>
                            </p:stCondLst>
                            <p:childTnLst>
                              <p:par>
                                <p:cTn id="1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5475" grpId="0" animBg="1"/>
      <p:bldP spid="105475" grpId="1" animBg="1"/>
      <p:bldP spid="10" grpId="0" animBg="1"/>
      <p:bldP spid="10" grpId="1" animBg="1"/>
      <p:bldP spid="105478" grpId="0" animBg="1"/>
      <p:bldP spid="105478" grpId="1" animBg="1"/>
      <p:bldP spid="13" grpId="0" animBg="1"/>
      <p:bldP spid="13" grpId="1" animBg="1"/>
      <p:bldP spid="105482" grpId="0" animBg="1"/>
      <p:bldP spid="105482" grpId="1" animBg="1"/>
      <p:bldP spid="17" grpId="0" animBg="1"/>
      <p:bldP spid="17" grpId="1" animBg="1"/>
      <p:bldP spid="105485" grpId="0" animBg="1"/>
      <p:bldP spid="105485" grpId="1" animBg="1"/>
      <p:bldP spid="19" grpId="0" animBg="1"/>
      <p:bldP spid="19" grpId="1" animBg="1"/>
      <p:bldP spid="105487" grpId="0" animBg="1"/>
      <p:bldP spid="105487" grpId="1" animBg="1"/>
      <p:bldP spid="22" grpId="0" animBg="1"/>
      <p:bldP spid="22" grpId="1" animBg="1"/>
      <p:bldP spid="105490" grpId="0" animBg="1"/>
      <p:bldP spid="105490" grpId="1" animBg="1"/>
      <p:bldP spid="105492" grpId="0" animBg="1"/>
      <p:bldP spid="105492" grpId="1" animBg="1"/>
      <p:bldP spid="3" grpId="0" animBg="1"/>
      <p:bldP spid="3" grpId="1" animBg="1"/>
      <p:bldP spid="28" grpId="0" animBg="1"/>
      <p:bldP spid="28" grpId="1" animBg="1"/>
      <p:bldP spid="30" grpId="0" animBg="1"/>
      <p:bldP spid="30" grpId="1" animBg="1"/>
      <p:bldP spid="105500" grpId="0" animBg="1"/>
      <p:bldP spid="105500" grpId="1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90220" y="2212340"/>
            <a:ext cx="10639425" cy="40836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419100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452120" y="167195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defRPr/>
            </a:pPr>
            <a:r>
              <a:rPr lang="en-US" altLang="zh-CN" sz="19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 ARP</a:t>
            </a:r>
            <a:r>
              <a:rPr lang="zh-CN" altLang="en-US" sz="19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组中个字段意义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0245" y="2113915"/>
            <a:ext cx="8542020" cy="3599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硬件类型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6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物理网络类型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-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以太网）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类型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6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网络协议类型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08000x-IPv4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）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硬件地址长度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8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物理地址长度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6-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以太网地址）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地址长度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8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网络层地址长度（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-IPv4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）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操作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6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位，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-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请求分组；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-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应答分组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源（目的）结点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6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以太网源（目的）结点物理地址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源（目的）结点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源（目的）结点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补充数据段：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8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长度达到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46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（最小帧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64B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要求）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29" grpId="0"/>
      <p:bldP spid="13316" grpId="0"/>
      <p:bldP spid="76802" grpId="0"/>
      <p:bldP spid="76802" grpId="1"/>
      <p:bldP spid="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33375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366395" y="159575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ARP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分组的封装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896735" y="2134870"/>
            <a:ext cx="4716780" cy="4452620"/>
            <a:chOff x="10986" y="2128"/>
            <a:chExt cx="7428" cy="7012"/>
          </a:xfrm>
        </p:grpSpPr>
        <p:pic>
          <p:nvPicPr>
            <p:cNvPr id="109573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322" y="3441"/>
              <a:ext cx="6756" cy="438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" name="矩形 2"/>
            <p:cNvSpPr/>
            <p:nvPr/>
          </p:nvSpPr>
          <p:spPr>
            <a:xfrm>
              <a:off x="10986" y="2128"/>
              <a:ext cx="7428" cy="7012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25120" y="5006340"/>
            <a:ext cx="6249035" cy="1581150"/>
            <a:chOff x="10973" y="7545"/>
            <a:chExt cx="9841" cy="2490"/>
          </a:xfrm>
        </p:grpSpPr>
        <p:graphicFrame>
          <p:nvGraphicFramePr>
            <p:cNvPr id="109572" name="Object 3"/>
            <p:cNvGraphicFramePr>
              <a:graphicFrameLocks noChangeAspect="1"/>
            </p:cNvGraphicFramePr>
            <p:nvPr/>
          </p:nvGraphicFramePr>
          <p:xfrm>
            <a:off x="10973" y="7791"/>
            <a:ext cx="7258" cy="17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58" r:id="rId4" imgW="9385300" imgH="2311400" progId="Visio.Drawing.11">
                    <p:embed/>
                  </p:oleObj>
                </mc:Choice>
                <mc:Fallback>
                  <p:oleObj r:id="rId4" imgW="9385300" imgH="2311400" progId="Visio.Drawing.11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973" y="7791"/>
                          <a:ext cx="7258" cy="17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矩形 4"/>
            <p:cNvSpPr/>
            <p:nvPr/>
          </p:nvSpPr>
          <p:spPr>
            <a:xfrm flipV="1">
              <a:off x="10986" y="7545"/>
              <a:ext cx="9828" cy="2490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34645" y="2162175"/>
            <a:ext cx="6238875" cy="2796540"/>
            <a:chOff x="317" y="3930"/>
            <a:chExt cx="9825" cy="4404"/>
          </a:xfrm>
        </p:grpSpPr>
        <p:pic>
          <p:nvPicPr>
            <p:cNvPr id="109571" name="Picture 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71" y="4291"/>
              <a:ext cx="8753" cy="343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6" name="矩形 5"/>
            <p:cNvSpPr/>
            <p:nvPr/>
          </p:nvSpPr>
          <p:spPr>
            <a:xfrm flipV="1">
              <a:off x="317" y="3930"/>
              <a:ext cx="9825" cy="4404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10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33375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过程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366395" y="161480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解析的工作过程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55955" y="2319655"/>
            <a:ext cx="10751820" cy="4105910"/>
            <a:chOff x="1033" y="3743"/>
            <a:chExt cx="16932" cy="6466"/>
          </a:xfrm>
        </p:grpSpPr>
        <p:graphicFrame>
          <p:nvGraphicFramePr>
            <p:cNvPr id="111619" name="Object 3"/>
            <p:cNvGraphicFramePr>
              <a:graphicFrameLocks noChangeAspect="1"/>
            </p:cNvGraphicFramePr>
            <p:nvPr/>
          </p:nvGraphicFramePr>
          <p:xfrm>
            <a:off x="3225" y="4348"/>
            <a:ext cx="12549" cy="5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82" r:id="rId3" imgW="11049000" imgH="4635500" progId="Visio.Drawing.11">
                    <p:embed/>
                  </p:oleObj>
                </mc:Choice>
                <mc:Fallback>
                  <p:oleObj r:id="rId3" imgW="11049000" imgH="4635500" progId="Visio.Drawing.11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225" y="4348"/>
                          <a:ext cx="12549" cy="5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" name="矩形 3"/>
            <p:cNvSpPr/>
            <p:nvPr/>
          </p:nvSpPr>
          <p:spPr>
            <a:xfrm>
              <a:off x="1033" y="3743"/>
              <a:ext cx="16933" cy="6467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33375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过程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366395" y="161480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1.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解析的工作过程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655955" y="2319655"/>
            <a:ext cx="10751820" cy="4105910"/>
            <a:chOff x="1033" y="3653"/>
            <a:chExt cx="16932" cy="6466"/>
          </a:xfrm>
        </p:grpSpPr>
        <p:sp>
          <p:nvSpPr>
            <p:cNvPr id="4" name="矩形 3"/>
            <p:cNvSpPr/>
            <p:nvPr/>
          </p:nvSpPr>
          <p:spPr>
            <a:xfrm>
              <a:off x="1033" y="3653"/>
              <a:ext cx="16933" cy="6467"/>
            </a:xfrm>
            <a:prstGeom prst="rect">
              <a:avLst/>
            </a:prstGeom>
            <a:noFill/>
            <a:ln w="3175"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13667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887" y="3921"/>
              <a:ext cx="9225" cy="5931"/>
            </a:xfrm>
            <a:prstGeom prst="rect">
              <a:avLst/>
            </a:prstGeom>
            <a:noFill/>
            <a:ln w="9525">
              <a:noFill/>
            </a:ln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33375" y="108585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2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过程</a:t>
            </a:r>
          </a:p>
        </p:txBody>
      </p:sp>
      <p:sp>
        <p:nvSpPr>
          <p:cNvPr id="76802" name="文本框 7"/>
          <p:cNvSpPr txBox="1"/>
          <p:nvPr/>
        </p:nvSpPr>
        <p:spPr>
          <a:xfrm>
            <a:off x="366395" y="1614805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本地</a:t>
            </a:r>
            <a:r>
              <a:rPr lang="en-US" altLang="zh-CN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b="1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高速缓存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16915" y="2270760"/>
            <a:ext cx="9051290" cy="4105910"/>
            <a:chOff x="1129" y="3576"/>
            <a:chExt cx="14254" cy="6466"/>
          </a:xfrm>
        </p:grpSpPr>
        <p:sp>
          <p:nvSpPr>
            <p:cNvPr id="4" name="矩形 3"/>
            <p:cNvSpPr/>
            <p:nvPr/>
          </p:nvSpPr>
          <p:spPr>
            <a:xfrm>
              <a:off x="1129" y="3576"/>
              <a:ext cx="14254" cy="6467"/>
            </a:xfrm>
            <a:prstGeom prst="rect">
              <a:avLst/>
            </a:prstGeom>
            <a:noFill/>
            <a:ln w="3175">
              <a:solidFill>
                <a:schemeClr val="tx1">
                  <a:lumMod val="95000"/>
                  <a:lumOff val="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15715" name="Object 3"/>
            <p:cNvGraphicFramePr>
              <a:graphicFrameLocks noChangeAspect="1"/>
            </p:cNvGraphicFramePr>
            <p:nvPr/>
          </p:nvGraphicFramePr>
          <p:xfrm>
            <a:off x="3465" y="3831"/>
            <a:ext cx="9583" cy="59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06" r:id="rId3" imgW="9194800" imgH="5715000" progId="Visio.Drawing.11">
                    <p:embed/>
                  </p:oleObj>
                </mc:Choice>
                <mc:Fallback>
                  <p:oleObj r:id="rId3" imgW="9194800" imgH="5715000" progId="Visio.Drawing.11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465" y="3831"/>
                          <a:ext cx="9583" cy="595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10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76802" grpId="0"/>
      <p:bldP spid="76802" grpId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23850" y="1297305"/>
            <a:ext cx="4329261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5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欺骗与防范（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修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  <p:sp>
        <p:nvSpPr>
          <p:cNvPr id="6" name="矩形 5"/>
          <p:cNvSpPr/>
          <p:nvPr/>
        </p:nvSpPr>
        <p:spPr>
          <a:xfrm>
            <a:off x="490220" y="2578100"/>
            <a:ext cx="9472295" cy="20770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7"/>
          <p:cNvSpPr txBox="1"/>
          <p:nvPr/>
        </p:nvSpPr>
        <p:spPr>
          <a:xfrm>
            <a:off x="436880" y="2048510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defRPr/>
            </a:pPr>
            <a:r>
              <a:rPr lang="en-US" altLang="zh-CN" sz="19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 ARP</a:t>
            </a:r>
            <a:r>
              <a:rPr lang="zh-CN" altLang="en-US" sz="1900" b="1" noProof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协议缺陷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90245" y="2613025"/>
            <a:ext cx="8719820" cy="1845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高速缓存根据所接收的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包，随时进行动态更新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无需连接，任意主机在无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请求时，也可以做出应答</a:t>
            </a:r>
            <a:endParaRPr kumimoji="0" lang="en-US" altLang="zh-CN" sz="1900" b="0" kern="1200" cap="none" spc="0" normalizeH="0" baseline="0" noProof="0" dirty="0"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342900" marR="0" indent="-342900" defTabSz="914400">
              <a:lnSpc>
                <a:spcPct val="150000"/>
              </a:lnSpc>
              <a:spcBef>
                <a:spcPts val="0"/>
              </a:spcBef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没有认证机制，只要接收的协议包有效，主机无条件根据协议包内容刷新本机</a:t>
            </a:r>
            <a:r>
              <a:rPr lang="en-US" altLang="zh-CN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RP</a:t>
            </a:r>
            <a:r>
              <a:rPr lang="zh-CN" altLang="en-US" sz="19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缓存，并不检查该协议包的合法性</a:t>
            </a:r>
            <a:endParaRPr lang="zh-CN" altLang="en-US" sz="1900" b="1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6" grpId="0" bldLvl="0" animBg="1"/>
      <p:bldP spid="6" grpId="1" animBg="1"/>
      <p:bldP spid="3" grpId="0"/>
      <p:bldP spid="3" grpId="1"/>
      <p:bldP spid="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3" name="文本框 7"/>
          <p:cNvSpPr txBox="1"/>
          <p:nvPr/>
        </p:nvSpPr>
        <p:spPr>
          <a:xfrm>
            <a:off x="323850" y="1837646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9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2. ARP</a:t>
            </a:r>
            <a:r>
              <a:rPr lang="zh-CN" altLang="en-US" sz="1900" b="1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  <a:sym typeface="+mn-ea"/>
              </a:rPr>
              <a:t>欺骗过程</a:t>
            </a:r>
            <a:endParaRPr lang="zh-CN" altLang="en-US" sz="1900" b="1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55955" y="2484458"/>
            <a:ext cx="10751820" cy="4105910"/>
            <a:chOff x="1033" y="3653"/>
            <a:chExt cx="16932" cy="6466"/>
          </a:xfrm>
        </p:grpSpPr>
        <p:pic>
          <p:nvPicPr>
            <p:cNvPr id="119811" name="Picture 5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51" y="4405"/>
              <a:ext cx="14385" cy="516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4" name="矩形 3"/>
            <p:cNvSpPr/>
            <p:nvPr/>
          </p:nvSpPr>
          <p:spPr>
            <a:xfrm>
              <a:off x="1033" y="3653"/>
              <a:ext cx="16933" cy="6467"/>
            </a:xfrm>
            <a:prstGeom prst="rect">
              <a:avLst/>
            </a:prstGeom>
            <a:noFill/>
            <a:ln w="3175">
              <a:solidFill>
                <a:schemeClr val="tx1">
                  <a:lumMod val="95000"/>
                  <a:lumOff val="5000"/>
                </a:schemeClr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8">
            <a:extLst>
              <a:ext uri="{FF2B5EF4-FFF2-40B4-BE49-F238E27FC236}">
                <a16:creationId xmlns:a16="http://schemas.microsoft.com/office/drawing/2014/main" id="{6046DCA1-F775-4F1B-92FF-E6B6618CEB08}"/>
              </a:ext>
            </a:extLst>
          </p:cNvPr>
          <p:cNvSpPr txBox="1"/>
          <p:nvPr/>
        </p:nvSpPr>
        <p:spPr>
          <a:xfrm>
            <a:off x="323850" y="1297305"/>
            <a:ext cx="4329261" cy="5403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5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欺骗与防范（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修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" grpId="0"/>
      <p:bldP spid="3" grpId="1"/>
      <p:bldP spid="12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23850" y="143891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.5 AR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欺骗与防范</a:t>
            </a:r>
          </a:p>
        </p:txBody>
      </p:sp>
      <p:sp>
        <p:nvSpPr>
          <p:cNvPr id="3" name="文本框 7"/>
          <p:cNvSpPr txBox="1"/>
          <p:nvPr/>
        </p:nvSpPr>
        <p:spPr>
          <a:xfrm>
            <a:off x="436880" y="2048510"/>
            <a:ext cx="4716145" cy="5295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spcBef>
                <a:spcPts val="0"/>
              </a:spcBef>
              <a:buClrTx/>
              <a:buSzTx/>
              <a:buFontTx/>
              <a:defRPr/>
            </a:pPr>
            <a:r>
              <a:rPr lang="en-US" altLang="zh-CN" sz="19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3. ARP</a:t>
            </a:r>
            <a:r>
              <a:rPr lang="zh-CN" altLang="en-US" sz="19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欺骗防范</a:t>
            </a:r>
            <a:endParaRPr lang="zh-CN" altLang="en-US" sz="19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90220" y="2578100"/>
            <a:ext cx="10331450" cy="3045460"/>
            <a:chOff x="772" y="4060"/>
            <a:chExt cx="16270" cy="4796"/>
          </a:xfrm>
        </p:grpSpPr>
        <p:sp>
          <p:nvSpPr>
            <p:cNvPr id="6" name="矩形 5"/>
            <p:cNvSpPr/>
            <p:nvPr/>
          </p:nvSpPr>
          <p:spPr>
            <a:xfrm>
              <a:off x="772" y="4060"/>
              <a:ext cx="16270" cy="479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圆角矩形 3"/>
            <p:cNvSpPr/>
            <p:nvPr/>
          </p:nvSpPr>
          <p:spPr>
            <a:xfrm>
              <a:off x="6371" y="5605"/>
              <a:ext cx="4562" cy="810"/>
            </a:xfrm>
            <a:prstGeom prst="round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1087" y="4115"/>
              <a:ext cx="15600" cy="428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342900" marR="0" indent="-34290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静态绑定（常用方法）：静态绑定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I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和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MAC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，解决内网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PC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欺骗。在网关做相同绑定（双重绑定） </a:t>
              </a:r>
              <a:endParaRPr kumimoji="0" lang="zh-CN" altLang="en-US" sz="1900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endParaRPr>
            </a:p>
            <a:p>
              <a:pPr marR="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defRPr/>
              </a:pP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		                           </a:t>
              </a:r>
              <a:r>
                <a:rPr lang="en-US" altLang="zh-CN" sz="1900" noProof="0" dirty="0" err="1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rp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 -s  I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地址  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MAC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地址 </a:t>
              </a:r>
            </a:p>
            <a:p>
              <a:pPr marR="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Tx/>
                <a:defRPr/>
              </a:pPr>
              <a:endParaRPr kumimoji="0" lang="zh-CN" altLang="en-US" sz="1900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endParaRPr>
            </a:p>
            <a:p>
              <a:pPr marL="342900" marR="0" indent="-34290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R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防护软件：常用工具</a:t>
              </a:r>
              <a:r>
                <a:rPr lang="en-US" altLang="zh-CN" sz="1900" noProof="0" dirty="0" err="1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ntiar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（以一定频率广播正确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R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信息）</a:t>
              </a:r>
              <a:endParaRPr kumimoji="0" lang="en-US" altLang="zh-CN" sz="1900" b="0" kern="1200" cap="none" spc="0" normalizeH="0" baseline="0" noProof="0" dirty="0">
                <a:latin typeface="Times New Roman" panose="02020603050405020304" pitchFamily="18" charset="0"/>
                <a:ea typeface="黑体" panose="02010609060101010101" charset="-122"/>
                <a:cs typeface="+mn-cs"/>
              </a:endParaRPr>
            </a:p>
            <a:p>
              <a:pPr marL="342900" marR="0" indent="-342900" defTabSz="914400">
                <a:lnSpc>
                  <a:spcPct val="150000"/>
                </a:lnSpc>
                <a:spcBef>
                  <a:spcPts val="0"/>
                </a:spcBef>
                <a:buClrTx/>
                <a:buSzTx/>
                <a:buFont typeface="Wingdings" panose="05000000000000000000" pitchFamily="2" charset="2"/>
                <a:buChar char="Ø"/>
                <a:defRPr/>
              </a:pP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使用具有</a:t>
              </a:r>
              <a:r>
                <a:rPr lang="en-US" altLang="zh-CN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ARP</a:t>
              </a:r>
              <a:r>
                <a:rPr lang="zh-CN" altLang="en-US" sz="1900" noProof="0" dirty="0">
                  <a:latin typeface="Times New Roman" panose="02020603050405020304" pitchFamily="18" charset="0"/>
                  <a:ea typeface="黑体" panose="02010609060101010101" charset="-122"/>
                  <a:sym typeface="+mn-ea"/>
                </a:rPr>
                <a:t>防护功能路由器</a:t>
              </a:r>
              <a:endParaRPr lang="zh-CN" altLang="en-US" sz="1900" b="1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3" grpId="0"/>
      <p:bldP spid="3" grpId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35286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地址解析协议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RP</a:t>
            </a:r>
          </a:p>
        </p:txBody>
      </p:sp>
      <p:sp>
        <p:nvSpPr>
          <p:cNvPr id="13316" name="文本框 8"/>
          <p:cNvSpPr txBox="1"/>
          <p:nvPr/>
        </p:nvSpPr>
        <p:spPr>
          <a:xfrm>
            <a:off x="323850" y="1043940"/>
            <a:ext cx="577215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7 ARP-</a:t>
            </a: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随堂练习题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23851" y="1816100"/>
            <a:ext cx="11550649" cy="2606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AutoNum type="arabicPeriod"/>
              <a:defRPr/>
            </a:pP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以下关于以太网地址的描述，哪个是错误的（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</a:t>
            </a:r>
            <a:r>
              <a:rPr lang="en-US" altLang="zh-CN" sz="1600" b="1" kern="1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。</a:t>
            </a:r>
            <a:endParaRPr kumimoji="0" lang="en-US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．以太网地址就是通常所说的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				B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．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又叫做局域网硬件地址</a:t>
            </a:r>
            <a:endParaRPr kumimoji="0" lang="en-US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．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通常通过域名解析查得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                				D</a:t>
            </a:r>
            <a:r>
              <a:rPr lang="zh-CN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．以太网地址通常存储在网卡中</a:t>
            </a:r>
            <a:endParaRPr kumimoji="0" lang="en-US" altLang="zh-CN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2. AR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协议的功能是（           ）。</a:t>
            </a:r>
            <a:endParaRPr kumimoji="0" lang="zh-CN" altLang="en-US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A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．根据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查询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     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					B. 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根据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AC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查询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</a:t>
            </a:r>
            <a:endParaRPr kumimoji="0" lang="zh-CN" altLang="en-US" sz="1600" b="0" i="0" u="none" strike="noStrike" kern="1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黑体" panose="02010609060101010101" charset="-122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C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．根据域名查询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            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					D. 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根据</a:t>
            </a:r>
            <a:r>
              <a:rPr lang="en-US" altLang="zh-CN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IP</a:t>
            </a:r>
            <a:r>
              <a:rPr lang="zh-CN" altLang="en-US" sz="1600" kern="1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查询域名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0027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算法的评价依据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50900" y="2508885"/>
            <a:ext cx="4849495" cy="3538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静态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选择算法：将到每个目的地址的路径都固定存储在路由表中，唯一地确定了从源主机到目的主机的路径</a:t>
            </a:r>
          </a:p>
          <a:p>
            <a:pPr marL="0" marR="0" lvl="2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无法自动更新；路由表的更新由管理员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手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完成</a:t>
            </a:r>
          </a:p>
          <a:p>
            <a:pPr marL="285750" marR="0" lvl="1" indent="-2857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动态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选择算法：网络系统运行时，系统自行运行动态路由选择协议建立路由表</a:t>
            </a:r>
          </a:p>
          <a:p>
            <a:pPr marL="0" marR="0" lvl="2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网络结构变化时，可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自动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更新路径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marR="0" lvl="2" indent="0" algn="l" defTabSz="914400" rtl="0" eaLnBrk="0" fontAlgn="base" latinLnBrk="0" hangingPunct="0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243320" y="2002790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 defTabSz="914400">
              <a:lnSpc>
                <a:spcPct val="120000"/>
              </a:lnSpc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算法评价的量化指标</a:t>
            </a:r>
          </a:p>
        </p:txBody>
      </p:sp>
      <p:sp>
        <p:nvSpPr>
          <p:cNvPr id="3" name="矩形 2"/>
          <p:cNvSpPr/>
          <p:nvPr/>
        </p:nvSpPr>
        <p:spPr>
          <a:xfrm>
            <a:off x="6499225" y="2508885"/>
            <a:ext cx="3926840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可分为静态路由表和动态路由表</a:t>
            </a:r>
          </a:p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· 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查表决定下一跳（走一步看一步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6638925" y="3549650"/>
          <a:ext cx="4032250" cy="1729424"/>
        </p:xfrm>
        <a:graphic>
          <a:graphicData uri="http://schemas.openxmlformats.org/drawingml/2006/table">
            <a:tbl>
              <a:tblPr/>
              <a:tblGrid>
                <a:gridCol w="15669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5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0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目的网络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下一个路由器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.0.0.0</a:t>
                      </a:r>
                      <a:endParaRPr lang="en-US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转发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0.0.0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转发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.0.0.0</a:t>
                      </a:r>
                      <a:endParaRPr lang="en-US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.0.0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1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.0.0.0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0.0.3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500"/>
                            </p:stCondLst>
                            <p:childTnLst>
                              <p:par>
                                <p:cTn id="3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8" grpId="0"/>
      <p:bldP spid="4" grpId="0"/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2002790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准路由选择算法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405066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准路由选择算法</a:t>
            </a:r>
          </a:p>
        </p:txBody>
      </p:sp>
      <p:sp>
        <p:nvSpPr>
          <p:cNvPr id="3" name="矩形 2"/>
          <p:cNvSpPr/>
          <p:nvPr/>
        </p:nvSpPr>
        <p:spPr>
          <a:xfrm>
            <a:off x="855980" y="4556760"/>
            <a:ext cx="384111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二元组（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其中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目标网络地址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网络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的下一跳路由器地址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5655945" y="4530725"/>
          <a:ext cx="4032250" cy="1729424"/>
        </p:xfrm>
        <a:graphic>
          <a:graphicData uri="http://schemas.openxmlformats.org/drawingml/2006/table">
            <a:tbl>
              <a:tblPr/>
              <a:tblGrid>
                <a:gridCol w="15669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4653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60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目的网络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chemeClr val="tx2"/>
                          </a:solidFill>
                          <a:latin typeface="Calibri" panose="020F0502020204030204"/>
                          <a:ea typeface="宋体" panose="02010600030101010101" pitchFamily="2" charset="-122"/>
                          <a:cs typeface="Times New Roman" panose="02020603050405020304"/>
                        </a:rPr>
                        <a:t>下一个路由器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075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0.0.0.0</a:t>
                      </a:r>
                      <a:endParaRPr lang="en-US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转发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0.0.0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直接转发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.0.0.0</a:t>
                      </a:r>
                      <a:endParaRPr lang="en-US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kumimoji="0" lang="en-US" altLang="zh-CN" sz="1600" kern="12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.0.0</a:t>
                      </a: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.1</a:t>
                      </a: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5758"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0.0.0.0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0.0.0.3</a:t>
                      </a:r>
                      <a:endParaRPr lang="zh-CN" sz="1600" kern="100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3" marR="68583" marT="0" marB="0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75000"/>
                        <a:lumOff val="2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66" name="Object 1"/>
          <p:cNvGraphicFramePr>
            <a:graphicFrameLocks noChangeAspect="1"/>
          </p:cNvGraphicFramePr>
          <p:nvPr/>
        </p:nvGraphicFramePr>
        <p:xfrm>
          <a:off x="585470" y="2444750"/>
          <a:ext cx="7993063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4" imgW="9855200" imgH="1549400" progId="Visio.Drawing.11">
                  <p:embed/>
                </p:oleObj>
              </mc:Choice>
              <mc:Fallback>
                <p:oleObj r:id="rId4" imgW="9855200" imgH="15494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5470" y="2444750"/>
                        <a:ext cx="7993063" cy="12493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87" name="文本框 5"/>
          <p:cNvSpPr txBox="1"/>
          <p:nvPr/>
        </p:nvSpPr>
        <p:spPr>
          <a:xfrm>
            <a:off x="6951663" y="4088765"/>
            <a:ext cx="14398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路由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5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  <p:bldP spid="15387" grpId="0"/>
      <p:bldP spid="15387" grpId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80276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准路由选择算法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405066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准路由选择算法</a:t>
            </a:r>
          </a:p>
        </p:txBody>
      </p:sp>
      <p:sp>
        <p:nvSpPr>
          <p:cNvPr id="3" name="矩形 2"/>
          <p:cNvSpPr/>
          <p:nvPr/>
        </p:nvSpPr>
        <p:spPr>
          <a:xfrm>
            <a:off x="855980" y="4556760"/>
            <a:ext cx="4561840" cy="1565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2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路由表二元组（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N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R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），</a:t>
            </a:r>
            <a:r>
              <a:rPr lang="en-US" altLang="zh-CN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M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是目标网络子网掩码</a:t>
            </a:r>
          </a:p>
          <a:p>
            <a:pPr marL="342900" marR="0" indent="-342900" defTabSz="914400">
              <a:lnSpc>
                <a:spcPct val="12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取出</a:t>
            </a:r>
            <a:r>
              <a:rPr lang="zh-CN" altLang="en-US" sz="16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目的地址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逐项与路由表中的子网掩码做位与操作，得到目的</a:t>
            </a:r>
            <a:r>
              <a:rPr lang="zh-CN" altLang="en-US" sz="1600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子网地址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，找到匹配条目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5387" name="文本框 5"/>
          <p:cNvSpPr txBox="1"/>
          <p:nvPr/>
        </p:nvSpPr>
        <p:spPr>
          <a:xfrm>
            <a:off x="7380288" y="4088765"/>
            <a:ext cx="1439862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路由表</a:t>
            </a:r>
          </a:p>
        </p:txBody>
      </p:sp>
      <p:graphicFrame>
        <p:nvGraphicFramePr>
          <p:cNvPr id="17415" name="Object 3"/>
          <p:cNvGraphicFramePr>
            <a:graphicFrameLocks noChangeAspect="1"/>
          </p:cNvGraphicFramePr>
          <p:nvPr/>
        </p:nvGraphicFramePr>
        <p:xfrm>
          <a:off x="703580" y="2262505"/>
          <a:ext cx="11203940" cy="1740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4" imgW="9855200" imgH="1549400" progId="Visio.Drawing.11">
                  <p:embed/>
                </p:oleObj>
              </mc:Choice>
              <mc:Fallback>
                <p:oleObj r:id="rId4" imgW="9855200" imgH="15494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03580" y="2262505"/>
                        <a:ext cx="11203940" cy="17405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023928" y="4497705"/>
          <a:ext cx="4210685" cy="1953895"/>
        </p:xfrm>
        <a:graphic>
          <a:graphicData uri="http://schemas.openxmlformats.org/drawingml/2006/table">
            <a:tbl>
              <a:tblPr firstRow="1" firstCol="1" lastCol="1" bandRow="1">
                <a:tableStyleId>{5C22544A-7EE6-4342-B048-85BDC9FD1C3A}</a:tableStyleId>
              </a:tblPr>
              <a:tblGrid>
                <a:gridCol w="15309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25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0718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841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子网掩码</a:t>
                      </a:r>
                      <a:endParaRPr lang="zh-CN" sz="1600" b="1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目的网络</a:t>
                      </a:r>
                      <a:endParaRPr lang="zh-CN" sz="1600" b="1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下一个路由器</a:t>
                      </a:r>
                      <a:endParaRPr lang="zh-CN" sz="1600" b="1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2430">
                <a:tc>
                  <a:txBody>
                    <a:bodyPr/>
                    <a:lstStyle/>
                    <a:p>
                      <a:pPr indent="18732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0.0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2.0.0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直接转发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2430">
                <a:tc>
                  <a:txBody>
                    <a:bodyPr/>
                    <a:lstStyle/>
                    <a:p>
                      <a:pPr indent="18732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3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zh-CN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直接转发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2430">
                <a:tc>
                  <a:txBody>
                    <a:bodyPr/>
                    <a:lstStyle/>
                    <a:p>
                      <a:pPr indent="18732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1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2.0.1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2430">
                <a:tc>
                  <a:txBody>
                    <a:bodyPr/>
                    <a:lstStyle/>
                    <a:p>
                      <a:pPr indent="187325" algn="just">
                        <a:spcAft>
                          <a:spcPts val="0"/>
                        </a:spcAft>
                      </a:pPr>
                      <a:r>
                        <a:rPr lang="en-US" sz="1600" b="0" kern="100" baseline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255.255.0.0</a:t>
                      </a:r>
                      <a:endParaRPr lang="zh-CN" sz="1600" b="0" kern="100" baseline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9461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4.0.0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indent="175895" algn="just">
                        <a:spcAft>
                          <a:spcPts val="0"/>
                        </a:spcAft>
                      </a:pPr>
                      <a:r>
                        <a:rPr lang="en-US" sz="1600" b="0" kern="100" baseline="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charset="-122"/>
                        </a:rPr>
                        <a:t>10.3.0.3</a:t>
                      </a:r>
                      <a:endParaRPr lang="zh-CN" sz="1600" b="0" kern="100" baseline="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charset="-122"/>
                        <a:cs typeface="Times New Roman" panose="02020603050405020304"/>
                      </a:endParaRPr>
                    </a:p>
                  </a:txBody>
                  <a:tcPr marL="68587" marR="68587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5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500"/>
                            </p:stCondLst>
                            <p:childTnLst>
                              <p:par>
                                <p:cTn id="36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  <p:bldP spid="15387" grpId="0"/>
      <p:bldP spid="15387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4557395" cy="534035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 algn="l">
              <a:lnSpc>
                <a:spcPts val="3810"/>
              </a:lnSpc>
            </a:pP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.</a:t>
            </a:r>
            <a:r>
              <a:rPr lang="en-US" altLang="zh-CN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路由选择算法与分组转发</a:t>
            </a:r>
            <a:endParaRPr lang="zh-CN" altLang="en-US" sz="2800" b="1" dirty="0">
              <a:solidFill>
                <a:srgbClr val="940A4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3316" name="文本框 8"/>
          <p:cNvSpPr txBox="1"/>
          <p:nvPr/>
        </p:nvSpPr>
        <p:spPr>
          <a:xfrm>
            <a:off x="523875" y="1195705"/>
            <a:ext cx="3488690" cy="59880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90805" indent="-90805"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</a:pP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.5.1 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本概念</a:t>
            </a:r>
          </a:p>
        </p:txBody>
      </p:sp>
      <p:sp>
        <p:nvSpPr>
          <p:cNvPr id="10" name="矩形 9"/>
          <p:cNvSpPr/>
          <p:nvPr/>
        </p:nvSpPr>
        <p:spPr>
          <a:xfrm>
            <a:off x="594995" y="1802765"/>
            <a:ext cx="410273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子路由选择算法</a:t>
            </a:r>
            <a:endParaRPr lang="zh-CN" altLang="en-US" sz="1900" b="1" noProof="0" dirty="0">
              <a:solidFill>
                <a:srgbClr val="A91F24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0075" y="4203065"/>
            <a:ext cx="3863975" cy="4419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sz="1900" b="1" noProof="0" dirty="0">
                <a:solidFill>
                  <a:srgbClr val="A91F24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特殊路由</a:t>
            </a:r>
          </a:p>
        </p:txBody>
      </p:sp>
      <p:sp>
        <p:nvSpPr>
          <p:cNvPr id="3" name="矩形 2"/>
          <p:cNvSpPr/>
          <p:nvPr/>
        </p:nvSpPr>
        <p:spPr>
          <a:xfrm>
            <a:off x="855980" y="4709160"/>
            <a:ext cx="10994275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默认路由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路由选择过程中，若路由表中没有明确指明到达目的网络的路由信息，则将该分组转发到默认路由指定的路由器地址</a:t>
            </a:r>
          </a:p>
          <a:p>
            <a:pPr marL="342900" marR="0" indent="-342900" defTabSz="914400">
              <a:lnSpc>
                <a:spcPct val="150000"/>
              </a:lnSpc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zh-CN" altLang="en-US" sz="1600" b="1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特定主机路由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：路由表是基于网络地址，但允许为一个</a:t>
            </a:r>
            <a:r>
              <a:rPr lang="zh-CN" altLang="en-US" sz="1600" b="1" noProof="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特定主机</a:t>
            </a:r>
            <a:r>
              <a:rPr lang="zh-CN" altLang="en-US" sz="1600" noProof="0" dirty="0">
                <a:latin typeface="Times New Roman" panose="02020603050405020304" pitchFamily="18" charset="0"/>
                <a:ea typeface="黑体" panose="02010609060101010101" charset="-122"/>
                <a:sym typeface="+mn-ea"/>
              </a:rPr>
              <a:t>地址建立路由表项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17415" name="Object 3"/>
          <p:cNvGraphicFramePr>
            <a:graphicFrameLocks noChangeAspect="1"/>
          </p:cNvGraphicFramePr>
          <p:nvPr/>
        </p:nvGraphicFramePr>
        <p:xfrm>
          <a:off x="703580" y="2348230"/>
          <a:ext cx="10907395" cy="1694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9855200" imgH="1549400" progId="Visio.Drawing.11">
                  <p:embed/>
                </p:oleObj>
              </mc:Choice>
              <mc:Fallback>
                <p:oleObj r:id="rId3" imgW="9855200" imgH="15494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3580" y="2348230"/>
                        <a:ext cx="10907395" cy="16941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0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3316" grpId="0"/>
      <p:bldP spid="10" grpId="0"/>
      <p:bldP spid="4" grpId="0"/>
      <p:bldP spid="3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dc4df5d3-5fa3-46e5-81ea-45117a2cffc5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e13aedb-bd42-41fc-9b05-041272637a48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278e4ac-6f4b-4e1b-bcb9-24be3f15d6bb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2278e4ac-6f4b-4e1b-bcb9-24be3f15d6bb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60534307-8828-438a-986e-966161c07d49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30f185da-a182-4791-ad3b-fb6dc5d48fd7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9bee8748-1ae2-4b81-aaf4-6286ea2a529c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412afd3-e84f-423b-aeb0-9e445428e577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83c46799-bb27-4ad2-802c-d8059ac310e0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ABLE_BEAUTIFY" val="smartTable{b3c45032-4406-44b9-92f1-7115ba28c6c2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0</TotalTime>
  <Words>4949</Words>
  <Application>Microsoft Office PowerPoint</Application>
  <PresentationFormat>宽屏</PresentationFormat>
  <Paragraphs>651</Paragraphs>
  <Slides>59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9</vt:i4>
      </vt:variant>
    </vt:vector>
  </HeadingPairs>
  <TitlesOfParts>
    <vt:vector size="78" baseType="lpstr">
      <vt:lpstr>等线</vt:lpstr>
      <vt:lpstr>等线 Light</vt:lpstr>
      <vt:lpstr>方正兰亭中黑_GBK</vt:lpstr>
      <vt:lpstr>黑体</vt:lpstr>
      <vt:lpstr>楷体</vt:lpstr>
      <vt:lpstr>思源宋体 CN Heavy</vt:lpstr>
      <vt:lpstr>宋体</vt:lpstr>
      <vt:lpstr>微软雅黑</vt:lpstr>
      <vt:lpstr>Arial</vt:lpstr>
      <vt:lpstr>Calibri</vt:lpstr>
      <vt:lpstr>Century Gothic</vt:lpstr>
      <vt:lpstr>LilyUPC</vt:lpstr>
      <vt:lpstr>Tahoma</vt:lpstr>
      <vt:lpstr>Times New Roman</vt:lpstr>
      <vt:lpstr>Wingdings</vt:lpstr>
      <vt:lpstr>Office 主题​​</vt:lpstr>
      <vt:lpstr>Visio.Drawing.11</vt:lpstr>
      <vt:lpstr>Visio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Administrator</cp:lastModifiedBy>
  <cp:revision>573</cp:revision>
  <dcterms:created xsi:type="dcterms:W3CDTF">2017-09-08T08:49:00Z</dcterms:created>
  <dcterms:modified xsi:type="dcterms:W3CDTF">2024-06-17T05:58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9228</vt:lpwstr>
  </property>
</Properties>
</file>